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0E340457" w:rsidR="004A7B0B" w:rsidRDefault="004A3BD3" w:rsidP="00C22E13">
      <w:pPr>
        <w:jc w:val="center"/>
      </w:pPr>
      <w:r>
        <w:rPr>
          <w:noProof/>
        </w:rPr>
        <mc:AlternateContent>
          <mc:Choice Requires="wps">
            <w:drawing>
              <wp:inline distT="0" distB="0" distL="0" distR="0" wp14:anchorId="025539E6" wp14:editId="3BDFA7C5">
                <wp:extent cx="2395855" cy="671195"/>
                <wp:effectExtent l="9525" t="19050" r="38735" b="41275"/>
                <wp:docPr id="5"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395855" cy="671195"/>
                        </a:xfrm>
                        <a:prstGeom prst="rect">
                          <a:avLst/>
                        </a:prstGeom>
                      </wps:spPr>
                      <wps:txbx>
                        <w:txbxContent>
                          <w:p w14:paraId="1269292C" w14:textId="77777777" w:rsidR="004A3BD3" w:rsidRDefault="004A3BD3"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8.65pt;height:5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" filled="f" stroked="f">
                <o:lock v:ext="edit" shapetype="t"/>
                <v:textbox style="mso-fit-shape-to-text:t">
                  <w:txbxContent>
                    <w:p w14:paraId="1269292C" w14:textId="77777777" w:rsidR="004A3BD3" w:rsidRDefault="004A3BD3" w:rsidP="004A3BD3">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39AFDAF5"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7953C1">
        <w:rPr>
          <w:rFonts w:ascii="Verdana" w:hAnsi="Verdana"/>
          <w:b/>
          <w:color w:val="984806"/>
          <w:sz w:val="28"/>
          <w:szCs w:val="28"/>
        </w:rPr>
        <w:t>9</w:t>
      </w:r>
      <w:r w:rsidR="009F113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473836178"/>
      <w:r w:rsidRPr="00F2683B">
        <w:t>Table of Contents</w:t>
      </w:r>
      <w:bookmarkEnd w:id="1"/>
      <w:bookmarkEnd w:id="2"/>
      <w:bookmarkEnd w:id="3"/>
    </w:p>
    <w:p w14:paraId="2989909C" w14:textId="77777777" w:rsidR="004C2551"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73836178" w:history="1">
        <w:r w:rsidR="004C2551" w:rsidRPr="007C4C0C">
          <w:rPr>
            <w:rStyle w:val="Hyperlink"/>
          </w:rPr>
          <w:t>Table of Contents</w:t>
        </w:r>
        <w:r w:rsidR="004C2551">
          <w:rPr>
            <w:webHidden/>
          </w:rPr>
          <w:tab/>
        </w:r>
        <w:r w:rsidR="004C2551">
          <w:rPr>
            <w:webHidden/>
          </w:rPr>
          <w:fldChar w:fldCharType="begin"/>
        </w:r>
        <w:r w:rsidR="004C2551">
          <w:rPr>
            <w:webHidden/>
          </w:rPr>
          <w:instrText xml:space="preserve"> PAGEREF _Toc473836178 \h </w:instrText>
        </w:r>
        <w:r w:rsidR="004C2551">
          <w:rPr>
            <w:webHidden/>
          </w:rPr>
        </w:r>
        <w:r w:rsidR="004C2551">
          <w:rPr>
            <w:webHidden/>
          </w:rPr>
          <w:fldChar w:fldCharType="separate"/>
        </w:r>
        <w:r w:rsidR="00C25631">
          <w:rPr>
            <w:webHidden/>
          </w:rPr>
          <w:t>2</w:t>
        </w:r>
        <w:r w:rsidR="004C2551">
          <w:rPr>
            <w:webHidden/>
          </w:rPr>
          <w:fldChar w:fldCharType="end"/>
        </w:r>
      </w:hyperlink>
    </w:p>
    <w:p w14:paraId="1D7D84D2" w14:textId="77777777" w:rsidR="004C2551" w:rsidRDefault="00735CEF">
      <w:pPr>
        <w:pStyle w:val="TOC1"/>
        <w:rPr>
          <w:rFonts w:asciiTheme="minorHAnsi" w:eastAsiaTheme="minorEastAsia" w:hAnsiTheme="minorHAnsi" w:cstheme="minorBidi"/>
          <w:b w:val="0"/>
          <w:color w:val="auto"/>
          <w:sz w:val="22"/>
        </w:rPr>
      </w:pPr>
      <w:hyperlink w:anchor="_Toc473836179" w:history="1">
        <w:r w:rsidR="004C2551" w:rsidRPr="007C4C0C">
          <w:rPr>
            <w:rStyle w:val="Hyperlink"/>
          </w:rPr>
          <w:t>Background</w:t>
        </w:r>
        <w:r w:rsidR="004C2551">
          <w:rPr>
            <w:webHidden/>
          </w:rPr>
          <w:tab/>
        </w:r>
        <w:r w:rsidR="004C2551">
          <w:rPr>
            <w:webHidden/>
          </w:rPr>
          <w:fldChar w:fldCharType="begin"/>
        </w:r>
        <w:r w:rsidR="004C2551">
          <w:rPr>
            <w:webHidden/>
          </w:rPr>
          <w:instrText xml:space="preserve"> PAGEREF _Toc473836179 \h </w:instrText>
        </w:r>
        <w:r w:rsidR="004C2551">
          <w:rPr>
            <w:webHidden/>
          </w:rPr>
        </w:r>
        <w:r w:rsidR="004C2551">
          <w:rPr>
            <w:webHidden/>
          </w:rPr>
          <w:fldChar w:fldCharType="separate"/>
        </w:r>
        <w:r w:rsidR="00C25631">
          <w:rPr>
            <w:webHidden/>
          </w:rPr>
          <w:t>5</w:t>
        </w:r>
        <w:r w:rsidR="004C2551">
          <w:rPr>
            <w:webHidden/>
          </w:rPr>
          <w:fldChar w:fldCharType="end"/>
        </w:r>
      </w:hyperlink>
    </w:p>
    <w:p w14:paraId="735D1F16" w14:textId="77777777" w:rsidR="004C2551" w:rsidRDefault="00735CEF">
      <w:pPr>
        <w:pStyle w:val="TOC1"/>
        <w:rPr>
          <w:rFonts w:asciiTheme="minorHAnsi" w:eastAsiaTheme="minorEastAsia" w:hAnsiTheme="minorHAnsi" w:cstheme="minorBidi"/>
          <w:b w:val="0"/>
          <w:color w:val="auto"/>
          <w:sz w:val="22"/>
        </w:rPr>
      </w:pPr>
      <w:hyperlink w:anchor="_Toc473836180" w:history="1">
        <w:r w:rsidR="004C2551" w:rsidRPr="007C4C0C">
          <w:rPr>
            <w:rStyle w:val="Hyperlink"/>
          </w:rPr>
          <w:t>Getting Started</w:t>
        </w:r>
        <w:r w:rsidR="004C2551">
          <w:rPr>
            <w:webHidden/>
          </w:rPr>
          <w:tab/>
        </w:r>
        <w:r w:rsidR="004C2551">
          <w:rPr>
            <w:webHidden/>
          </w:rPr>
          <w:fldChar w:fldCharType="begin"/>
        </w:r>
        <w:r w:rsidR="004C2551">
          <w:rPr>
            <w:webHidden/>
          </w:rPr>
          <w:instrText xml:space="preserve"> PAGEREF _Toc473836180 \h </w:instrText>
        </w:r>
        <w:r w:rsidR="004C2551">
          <w:rPr>
            <w:webHidden/>
          </w:rPr>
        </w:r>
        <w:r w:rsidR="004C2551">
          <w:rPr>
            <w:webHidden/>
          </w:rPr>
          <w:fldChar w:fldCharType="separate"/>
        </w:r>
        <w:r w:rsidR="00C25631">
          <w:rPr>
            <w:webHidden/>
          </w:rPr>
          <w:t>6</w:t>
        </w:r>
        <w:r w:rsidR="004C2551">
          <w:rPr>
            <w:webHidden/>
          </w:rPr>
          <w:fldChar w:fldCharType="end"/>
        </w:r>
      </w:hyperlink>
    </w:p>
    <w:p w14:paraId="567E950A" w14:textId="77777777" w:rsidR="004C2551" w:rsidRDefault="00735CEF">
      <w:pPr>
        <w:pStyle w:val="TOC2"/>
        <w:rPr>
          <w:rFonts w:asciiTheme="minorHAnsi" w:eastAsiaTheme="minorEastAsia" w:hAnsiTheme="minorHAnsi" w:cstheme="minorBidi"/>
          <w:b w:val="0"/>
          <w:color w:val="auto"/>
          <w:sz w:val="22"/>
        </w:rPr>
      </w:pPr>
      <w:hyperlink w:anchor="_Toc473836181" w:history="1">
        <w:r w:rsidR="004C2551" w:rsidRPr="007C4C0C">
          <w:rPr>
            <w:rStyle w:val="Hyperlink"/>
          </w:rPr>
          <w:t>Obtaining and Installing OSIRIS</w:t>
        </w:r>
        <w:r w:rsidR="004C2551">
          <w:rPr>
            <w:webHidden/>
          </w:rPr>
          <w:tab/>
        </w:r>
        <w:r w:rsidR="004C2551">
          <w:rPr>
            <w:webHidden/>
          </w:rPr>
          <w:fldChar w:fldCharType="begin"/>
        </w:r>
        <w:r w:rsidR="004C2551">
          <w:rPr>
            <w:webHidden/>
          </w:rPr>
          <w:instrText xml:space="preserve"> PAGEREF _Toc473836181 \h </w:instrText>
        </w:r>
        <w:r w:rsidR="004C2551">
          <w:rPr>
            <w:webHidden/>
          </w:rPr>
        </w:r>
        <w:r w:rsidR="004C2551">
          <w:rPr>
            <w:webHidden/>
          </w:rPr>
          <w:fldChar w:fldCharType="separate"/>
        </w:r>
        <w:r w:rsidR="00C25631">
          <w:rPr>
            <w:webHidden/>
          </w:rPr>
          <w:t>6</w:t>
        </w:r>
        <w:r w:rsidR="004C2551">
          <w:rPr>
            <w:webHidden/>
          </w:rPr>
          <w:fldChar w:fldCharType="end"/>
        </w:r>
      </w:hyperlink>
    </w:p>
    <w:p w14:paraId="512878D3" w14:textId="77777777" w:rsidR="004C2551" w:rsidRDefault="00735CEF">
      <w:pPr>
        <w:pStyle w:val="TOC2"/>
        <w:rPr>
          <w:rFonts w:asciiTheme="minorHAnsi" w:eastAsiaTheme="minorEastAsia" w:hAnsiTheme="minorHAnsi" w:cstheme="minorBidi"/>
          <w:b w:val="0"/>
          <w:color w:val="auto"/>
          <w:sz w:val="22"/>
        </w:rPr>
      </w:pPr>
      <w:hyperlink w:anchor="_Toc473836182" w:history="1">
        <w:r w:rsidR="004C2551" w:rsidRPr="007C4C0C">
          <w:rPr>
            <w:rStyle w:val="Hyperlink"/>
          </w:rPr>
          <w:t>A Quick Tutorial</w:t>
        </w:r>
        <w:r w:rsidR="004C2551">
          <w:rPr>
            <w:webHidden/>
          </w:rPr>
          <w:tab/>
        </w:r>
        <w:r w:rsidR="004C2551">
          <w:rPr>
            <w:webHidden/>
          </w:rPr>
          <w:fldChar w:fldCharType="begin"/>
        </w:r>
        <w:r w:rsidR="004C2551">
          <w:rPr>
            <w:webHidden/>
          </w:rPr>
          <w:instrText xml:space="preserve"> PAGEREF _Toc473836182 \h </w:instrText>
        </w:r>
        <w:r w:rsidR="004C2551">
          <w:rPr>
            <w:webHidden/>
          </w:rPr>
        </w:r>
        <w:r w:rsidR="004C2551">
          <w:rPr>
            <w:webHidden/>
          </w:rPr>
          <w:fldChar w:fldCharType="separate"/>
        </w:r>
        <w:r w:rsidR="00C25631">
          <w:rPr>
            <w:webHidden/>
          </w:rPr>
          <w:t>6</w:t>
        </w:r>
        <w:r w:rsidR="004C2551">
          <w:rPr>
            <w:webHidden/>
          </w:rPr>
          <w:fldChar w:fldCharType="end"/>
        </w:r>
      </w:hyperlink>
    </w:p>
    <w:p w14:paraId="18B0087A" w14:textId="77777777" w:rsidR="004C2551" w:rsidRDefault="00735CEF">
      <w:pPr>
        <w:pStyle w:val="TOC2"/>
        <w:rPr>
          <w:rFonts w:asciiTheme="minorHAnsi" w:eastAsiaTheme="minorEastAsia" w:hAnsiTheme="minorHAnsi" w:cstheme="minorBidi"/>
          <w:b w:val="0"/>
          <w:color w:val="auto"/>
          <w:sz w:val="22"/>
        </w:rPr>
      </w:pPr>
      <w:hyperlink w:anchor="_Toc473836183" w:history="1">
        <w:r w:rsidR="004C2551" w:rsidRPr="007C4C0C">
          <w:rPr>
            <w:rStyle w:val="Hyperlink"/>
          </w:rPr>
          <w:t>Configuration</w:t>
        </w:r>
        <w:r w:rsidR="004C2551">
          <w:rPr>
            <w:webHidden/>
          </w:rPr>
          <w:tab/>
        </w:r>
        <w:r w:rsidR="004C2551">
          <w:rPr>
            <w:webHidden/>
          </w:rPr>
          <w:fldChar w:fldCharType="begin"/>
        </w:r>
        <w:r w:rsidR="004C2551">
          <w:rPr>
            <w:webHidden/>
          </w:rPr>
          <w:instrText xml:space="preserve"> PAGEREF _Toc473836183 \h </w:instrText>
        </w:r>
        <w:r w:rsidR="004C2551">
          <w:rPr>
            <w:webHidden/>
          </w:rPr>
        </w:r>
        <w:r w:rsidR="004C2551">
          <w:rPr>
            <w:webHidden/>
          </w:rPr>
          <w:fldChar w:fldCharType="separate"/>
        </w:r>
        <w:r w:rsidR="00C25631">
          <w:rPr>
            <w:webHidden/>
          </w:rPr>
          <w:t>11</w:t>
        </w:r>
        <w:r w:rsidR="004C2551">
          <w:rPr>
            <w:webHidden/>
          </w:rPr>
          <w:fldChar w:fldCharType="end"/>
        </w:r>
      </w:hyperlink>
    </w:p>
    <w:p w14:paraId="3441F149" w14:textId="77777777" w:rsidR="004C2551" w:rsidRDefault="00735CEF">
      <w:pPr>
        <w:pStyle w:val="TOC3"/>
        <w:rPr>
          <w:rFonts w:asciiTheme="minorHAnsi" w:eastAsiaTheme="minorEastAsia" w:hAnsiTheme="minorHAnsi" w:cstheme="minorBidi"/>
          <w:noProof/>
          <w:color w:val="auto"/>
          <w:sz w:val="22"/>
        </w:rPr>
      </w:pPr>
      <w:hyperlink w:anchor="_Toc473836184" w:history="1">
        <w:r w:rsidR="004C2551" w:rsidRPr="007C4C0C">
          <w:rPr>
            <w:rStyle w:val="Hyperlink"/>
            <w:noProof/>
          </w:rPr>
          <w:t>Lab Settings</w:t>
        </w:r>
        <w:r w:rsidR="004C2551">
          <w:rPr>
            <w:noProof/>
            <w:webHidden/>
          </w:rPr>
          <w:tab/>
        </w:r>
        <w:r w:rsidR="004C2551">
          <w:rPr>
            <w:noProof/>
            <w:webHidden/>
          </w:rPr>
          <w:fldChar w:fldCharType="begin"/>
        </w:r>
        <w:r w:rsidR="004C2551">
          <w:rPr>
            <w:noProof/>
            <w:webHidden/>
          </w:rPr>
          <w:instrText xml:space="preserve"> PAGEREF _Toc473836184 \h </w:instrText>
        </w:r>
        <w:r w:rsidR="004C2551">
          <w:rPr>
            <w:noProof/>
            <w:webHidden/>
          </w:rPr>
        </w:r>
        <w:r w:rsidR="004C2551">
          <w:rPr>
            <w:noProof/>
            <w:webHidden/>
          </w:rPr>
          <w:fldChar w:fldCharType="separate"/>
        </w:r>
        <w:r w:rsidR="00C25631">
          <w:rPr>
            <w:noProof/>
            <w:webHidden/>
          </w:rPr>
          <w:t>11</w:t>
        </w:r>
        <w:r w:rsidR="004C2551">
          <w:rPr>
            <w:noProof/>
            <w:webHidden/>
          </w:rPr>
          <w:fldChar w:fldCharType="end"/>
        </w:r>
      </w:hyperlink>
    </w:p>
    <w:p w14:paraId="60D24380" w14:textId="77777777" w:rsidR="004C2551" w:rsidRDefault="00735CEF">
      <w:pPr>
        <w:pStyle w:val="TOC4"/>
        <w:rPr>
          <w:rFonts w:asciiTheme="minorHAnsi" w:eastAsiaTheme="minorEastAsia" w:hAnsiTheme="minorHAnsi" w:cstheme="minorBidi"/>
          <w:noProof/>
          <w:color w:val="auto"/>
          <w:sz w:val="22"/>
        </w:rPr>
      </w:pPr>
      <w:hyperlink w:anchor="_Toc473836185" w:history="1">
        <w:r w:rsidR="004C2551" w:rsidRPr="007C4C0C">
          <w:rPr>
            <w:rStyle w:val="Hyperlink"/>
            <w:noProof/>
          </w:rPr>
          <w:t>Add a new Operating Procedure</w:t>
        </w:r>
        <w:r w:rsidR="004C2551">
          <w:rPr>
            <w:noProof/>
            <w:webHidden/>
          </w:rPr>
          <w:tab/>
        </w:r>
        <w:r w:rsidR="004C2551">
          <w:rPr>
            <w:noProof/>
            <w:webHidden/>
          </w:rPr>
          <w:fldChar w:fldCharType="begin"/>
        </w:r>
        <w:r w:rsidR="004C2551">
          <w:rPr>
            <w:noProof/>
            <w:webHidden/>
          </w:rPr>
          <w:instrText xml:space="preserve"> PAGEREF _Toc473836185 \h </w:instrText>
        </w:r>
        <w:r w:rsidR="004C2551">
          <w:rPr>
            <w:noProof/>
            <w:webHidden/>
          </w:rPr>
        </w:r>
        <w:r w:rsidR="004C2551">
          <w:rPr>
            <w:noProof/>
            <w:webHidden/>
          </w:rPr>
          <w:fldChar w:fldCharType="separate"/>
        </w:r>
        <w:r w:rsidR="00C25631">
          <w:rPr>
            <w:noProof/>
            <w:webHidden/>
          </w:rPr>
          <w:t>12</w:t>
        </w:r>
        <w:r w:rsidR="004C2551">
          <w:rPr>
            <w:noProof/>
            <w:webHidden/>
          </w:rPr>
          <w:fldChar w:fldCharType="end"/>
        </w:r>
      </w:hyperlink>
    </w:p>
    <w:p w14:paraId="7D74785D" w14:textId="77777777" w:rsidR="004C2551" w:rsidRDefault="00735CEF">
      <w:pPr>
        <w:pStyle w:val="TOC4"/>
        <w:rPr>
          <w:rFonts w:asciiTheme="minorHAnsi" w:eastAsiaTheme="minorEastAsia" w:hAnsiTheme="minorHAnsi" w:cstheme="minorBidi"/>
          <w:noProof/>
          <w:color w:val="auto"/>
          <w:sz w:val="22"/>
        </w:rPr>
      </w:pPr>
      <w:hyperlink w:anchor="_Toc473836186" w:history="1">
        <w:r w:rsidR="004C2551" w:rsidRPr="007C4C0C">
          <w:rPr>
            <w:rStyle w:val="Hyperlink"/>
            <w:noProof/>
          </w:rPr>
          <w:t>General - .fsa and .hid files</w:t>
        </w:r>
        <w:r w:rsidR="004C2551">
          <w:rPr>
            <w:noProof/>
            <w:webHidden/>
          </w:rPr>
          <w:tab/>
        </w:r>
        <w:r w:rsidR="004C2551">
          <w:rPr>
            <w:noProof/>
            <w:webHidden/>
          </w:rPr>
          <w:fldChar w:fldCharType="begin"/>
        </w:r>
        <w:r w:rsidR="004C2551">
          <w:rPr>
            <w:noProof/>
            <w:webHidden/>
          </w:rPr>
          <w:instrText xml:space="preserve"> PAGEREF _Toc473836186 \h </w:instrText>
        </w:r>
        <w:r w:rsidR="004C2551">
          <w:rPr>
            <w:noProof/>
            <w:webHidden/>
          </w:rPr>
        </w:r>
        <w:r w:rsidR="004C2551">
          <w:rPr>
            <w:noProof/>
            <w:webHidden/>
          </w:rPr>
          <w:fldChar w:fldCharType="separate"/>
        </w:r>
        <w:r w:rsidR="00C25631">
          <w:rPr>
            <w:noProof/>
            <w:webHidden/>
          </w:rPr>
          <w:t>12</w:t>
        </w:r>
        <w:r w:rsidR="004C2551">
          <w:rPr>
            <w:noProof/>
            <w:webHidden/>
          </w:rPr>
          <w:fldChar w:fldCharType="end"/>
        </w:r>
      </w:hyperlink>
    </w:p>
    <w:p w14:paraId="783A7314" w14:textId="77777777" w:rsidR="004C2551" w:rsidRDefault="00735CEF">
      <w:pPr>
        <w:pStyle w:val="TOC4"/>
        <w:rPr>
          <w:rFonts w:asciiTheme="minorHAnsi" w:eastAsiaTheme="minorEastAsia" w:hAnsiTheme="minorHAnsi" w:cstheme="minorBidi"/>
          <w:noProof/>
          <w:color w:val="auto"/>
          <w:sz w:val="22"/>
        </w:rPr>
      </w:pPr>
      <w:hyperlink w:anchor="_Toc473836187" w:history="1">
        <w:r w:rsidR="004C2551" w:rsidRPr="007C4C0C">
          <w:rPr>
            <w:rStyle w:val="Hyperlink"/>
            <w:noProof/>
          </w:rPr>
          <w:t>File/</w:t>
        </w:r>
        <w:r w:rsidR="004C2551" w:rsidRPr="007C4C0C">
          <w:rPr>
            <w:rStyle w:val="Hyperlink"/>
            <w:noProof/>
            <w:shd w:val="clear" w:color="auto" w:fill="FFFFFF"/>
          </w:rPr>
          <w:t>Sample names</w:t>
        </w:r>
        <w:r w:rsidR="004C2551">
          <w:rPr>
            <w:noProof/>
            <w:webHidden/>
          </w:rPr>
          <w:tab/>
        </w:r>
        <w:r w:rsidR="004C2551">
          <w:rPr>
            <w:noProof/>
            <w:webHidden/>
          </w:rPr>
          <w:fldChar w:fldCharType="begin"/>
        </w:r>
        <w:r w:rsidR="004C2551">
          <w:rPr>
            <w:noProof/>
            <w:webHidden/>
          </w:rPr>
          <w:instrText xml:space="preserve"> PAGEREF _Toc473836187 \h </w:instrText>
        </w:r>
        <w:r w:rsidR="004C2551">
          <w:rPr>
            <w:noProof/>
            <w:webHidden/>
          </w:rPr>
        </w:r>
        <w:r w:rsidR="004C2551">
          <w:rPr>
            <w:noProof/>
            <w:webHidden/>
          </w:rPr>
          <w:fldChar w:fldCharType="separate"/>
        </w:r>
        <w:r w:rsidR="00C25631">
          <w:rPr>
            <w:noProof/>
            <w:webHidden/>
          </w:rPr>
          <w:t>12</w:t>
        </w:r>
        <w:r w:rsidR="004C2551">
          <w:rPr>
            <w:noProof/>
            <w:webHidden/>
          </w:rPr>
          <w:fldChar w:fldCharType="end"/>
        </w:r>
      </w:hyperlink>
    </w:p>
    <w:p w14:paraId="755DCAA9" w14:textId="77777777" w:rsidR="004C2551" w:rsidRDefault="00735CEF">
      <w:pPr>
        <w:pStyle w:val="TOC4"/>
        <w:rPr>
          <w:rFonts w:asciiTheme="minorHAnsi" w:eastAsiaTheme="minorEastAsia" w:hAnsiTheme="minorHAnsi" w:cstheme="minorBidi"/>
          <w:noProof/>
          <w:color w:val="auto"/>
          <w:sz w:val="22"/>
        </w:rPr>
      </w:pPr>
      <w:hyperlink w:anchor="_Toc473836188" w:history="1">
        <w:r w:rsidR="004C2551" w:rsidRPr="007C4C0C">
          <w:rPr>
            <w:rStyle w:val="Hyperlink"/>
            <w:noProof/>
          </w:rPr>
          <w:t>Thresholds</w:t>
        </w:r>
        <w:r w:rsidR="004C2551">
          <w:rPr>
            <w:noProof/>
            <w:webHidden/>
          </w:rPr>
          <w:tab/>
        </w:r>
        <w:r w:rsidR="004C2551">
          <w:rPr>
            <w:noProof/>
            <w:webHidden/>
          </w:rPr>
          <w:fldChar w:fldCharType="begin"/>
        </w:r>
        <w:r w:rsidR="004C2551">
          <w:rPr>
            <w:noProof/>
            <w:webHidden/>
          </w:rPr>
          <w:instrText xml:space="preserve"> PAGEREF _Toc473836188 \h </w:instrText>
        </w:r>
        <w:r w:rsidR="004C2551">
          <w:rPr>
            <w:noProof/>
            <w:webHidden/>
          </w:rPr>
        </w:r>
        <w:r w:rsidR="004C2551">
          <w:rPr>
            <w:noProof/>
            <w:webHidden/>
          </w:rPr>
          <w:fldChar w:fldCharType="separate"/>
        </w:r>
        <w:r w:rsidR="00C25631">
          <w:rPr>
            <w:noProof/>
            <w:webHidden/>
          </w:rPr>
          <w:t>16</w:t>
        </w:r>
        <w:r w:rsidR="004C2551">
          <w:rPr>
            <w:noProof/>
            <w:webHidden/>
          </w:rPr>
          <w:fldChar w:fldCharType="end"/>
        </w:r>
      </w:hyperlink>
    </w:p>
    <w:p w14:paraId="2A34B41A" w14:textId="77777777" w:rsidR="004C2551" w:rsidRDefault="00735CEF">
      <w:pPr>
        <w:pStyle w:val="TOC4"/>
        <w:rPr>
          <w:rFonts w:asciiTheme="minorHAnsi" w:eastAsiaTheme="minorEastAsia" w:hAnsiTheme="minorHAnsi" w:cstheme="minorBidi"/>
          <w:noProof/>
          <w:color w:val="auto"/>
          <w:sz w:val="22"/>
        </w:rPr>
      </w:pPr>
      <w:hyperlink w:anchor="_Toc473836189" w:history="1">
        <w:r w:rsidR="004C2551" w:rsidRPr="007C4C0C">
          <w:rPr>
            <w:rStyle w:val="Hyperlink"/>
            <w:noProof/>
          </w:rPr>
          <w:t>Sample Limits</w:t>
        </w:r>
        <w:r w:rsidR="004C2551">
          <w:rPr>
            <w:noProof/>
            <w:webHidden/>
          </w:rPr>
          <w:tab/>
        </w:r>
        <w:r w:rsidR="004C2551">
          <w:rPr>
            <w:noProof/>
            <w:webHidden/>
          </w:rPr>
          <w:fldChar w:fldCharType="begin"/>
        </w:r>
        <w:r w:rsidR="004C2551">
          <w:rPr>
            <w:noProof/>
            <w:webHidden/>
          </w:rPr>
          <w:instrText xml:space="preserve"> PAGEREF _Toc473836189 \h </w:instrText>
        </w:r>
        <w:r w:rsidR="004C2551">
          <w:rPr>
            <w:noProof/>
            <w:webHidden/>
          </w:rPr>
        </w:r>
        <w:r w:rsidR="004C2551">
          <w:rPr>
            <w:noProof/>
            <w:webHidden/>
          </w:rPr>
          <w:fldChar w:fldCharType="separate"/>
        </w:r>
        <w:r w:rsidR="00C25631">
          <w:rPr>
            <w:noProof/>
            <w:webHidden/>
          </w:rPr>
          <w:t>17</w:t>
        </w:r>
        <w:r w:rsidR="004C2551">
          <w:rPr>
            <w:noProof/>
            <w:webHidden/>
          </w:rPr>
          <w:fldChar w:fldCharType="end"/>
        </w:r>
      </w:hyperlink>
    </w:p>
    <w:p w14:paraId="42EE02EA" w14:textId="77777777" w:rsidR="004C2551" w:rsidRDefault="00735CEF">
      <w:pPr>
        <w:pStyle w:val="TOC4"/>
        <w:rPr>
          <w:rFonts w:asciiTheme="minorHAnsi" w:eastAsiaTheme="minorEastAsia" w:hAnsiTheme="minorHAnsi" w:cstheme="minorBidi"/>
          <w:noProof/>
          <w:color w:val="auto"/>
          <w:sz w:val="22"/>
        </w:rPr>
      </w:pPr>
      <w:hyperlink w:anchor="_Toc473836190" w:history="1">
        <w:r w:rsidR="004C2551" w:rsidRPr="007C4C0C">
          <w:rPr>
            <w:rStyle w:val="Hyperlink"/>
            <w:noProof/>
          </w:rPr>
          <w:t>Assignments</w:t>
        </w:r>
        <w:r w:rsidR="004C2551">
          <w:rPr>
            <w:noProof/>
            <w:webHidden/>
          </w:rPr>
          <w:tab/>
        </w:r>
        <w:r w:rsidR="004C2551">
          <w:rPr>
            <w:noProof/>
            <w:webHidden/>
          </w:rPr>
          <w:fldChar w:fldCharType="begin"/>
        </w:r>
        <w:r w:rsidR="004C2551">
          <w:rPr>
            <w:noProof/>
            <w:webHidden/>
          </w:rPr>
          <w:instrText xml:space="preserve"> PAGEREF _Toc473836190 \h </w:instrText>
        </w:r>
        <w:r w:rsidR="004C2551">
          <w:rPr>
            <w:noProof/>
            <w:webHidden/>
          </w:rPr>
        </w:r>
        <w:r w:rsidR="004C2551">
          <w:rPr>
            <w:noProof/>
            <w:webHidden/>
          </w:rPr>
          <w:fldChar w:fldCharType="separate"/>
        </w:r>
        <w:r w:rsidR="00C25631">
          <w:rPr>
            <w:noProof/>
            <w:webHidden/>
          </w:rPr>
          <w:t>29</w:t>
        </w:r>
        <w:r w:rsidR="004C2551">
          <w:rPr>
            <w:noProof/>
            <w:webHidden/>
          </w:rPr>
          <w:fldChar w:fldCharType="end"/>
        </w:r>
      </w:hyperlink>
    </w:p>
    <w:p w14:paraId="3FF2B10F" w14:textId="77777777" w:rsidR="004C2551" w:rsidRDefault="00735CEF">
      <w:pPr>
        <w:pStyle w:val="TOC4"/>
        <w:rPr>
          <w:rFonts w:asciiTheme="minorHAnsi" w:eastAsiaTheme="minorEastAsia" w:hAnsiTheme="minorHAnsi" w:cstheme="minorBidi"/>
          <w:noProof/>
          <w:color w:val="auto"/>
          <w:sz w:val="22"/>
        </w:rPr>
      </w:pPr>
      <w:hyperlink w:anchor="_Toc473836191" w:history="1">
        <w:r w:rsidR="004C2551" w:rsidRPr="007C4C0C">
          <w:rPr>
            <w:rStyle w:val="Hyperlink"/>
            <w:noProof/>
          </w:rPr>
          <w:t>Configure Editing – Acceptance/Review Tab</w:t>
        </w:r>
        <w:r w:rsidR="004C2551">
          <w:rPr>
            <w:noProof/>
            <w:webHidden/>
          </w:rPr>
          <w:tab/>
        </w:r>
        <w:r w:rsidR="004C2551">
          <w:rPr>
            <w:noProof/>
            <w:webHidden/>
          </w:rPr>
          <w:fldChar w:fldCharType="begin"/>
        </w:r>
        <w:r w:rsidR="004C2551">
          <w:rPr>
            <w:noProof/>
            <w:webHidden/>
          </w:rPr>
          <w:instrText xml:space="preserve"> PAGEREF _Toc473836191 \h </w:instrText>
        </w:r>
        <w:r w:rsidR="004C2551">
          <w:rPr>
            <w:noProof/>
            <w:webHidden/>
          </w:rPr>
        </w:r>
        <w:r w:rsidR="004C2551">
          <w:rPr>
            <w:noProof/>
            <w:webHidden/>
          </w:rPr>
          <w:fldChar w:fldCharType="separate"/>
        </w:r>
        <w:r w:rsidR="00C25631">
          <w:rPr>
            <w:noProof/>
            <w:webHidden/>
          </w:rPr>
          <w:t>31</w:t>
        </w:r>
        <w:r w:rsidR="004C2551">
          <w:rPr>
            <w:noProof/>
            <w:webHidden/>
          </w:rPr>
          <w:fldChar w:fldCharType="end"/>
        </w:r>
      </w:hyperlink>
    </w:p>
    <w:p w14:paraId="5C7F756C" w14:textId="77777777" w:rsidR="004C2551" w:rsidRDefault="00735CEF">
      <w:pPr>
        <w:pStyle w:val="TOC3"/>
        <w:rPr>
          <w:rFonts w:asciiTheme="minorHAnsi" w:eastAsiaTheme="minorEastAsia" w:hAnsiTheme="minorHAnsi" w:cstheme="minorBidi"/>
          <w:noProof/>
          <w:color w:val="auto"/>
          <w:sz w:val="22"/>
        </w:rPr>
      </w:pPr>
      <w:hyperlink w:anchor="_Toc473836192" w:history="1">
        <w:r w:rsidR="004C2551" w:rsidRPr="007C4C0C">
          <w:rPr>
            <w:rStyle w:val="Hyperlink"/>
            <w:noProof/>
          </w:rPr>
          <w:t>Artifact Label Setup</w:t>
        </w:r>
        <w:r w:rsidR="004C2551">
          <w:rPr>
            <w:noProof/>
            <w:webHidden/>
          </w:rPr>
          <w:tab/>
        </w:r>
        <w:r w:rsidR="004C2551">
          <w:rPr>
            <w:noProof/>
            <w:webHidden/>
          </w:rPr>
          <w:fldChar w:fldCharType="begin"/>
        </w:r>
        <w:r w:rsidR="004C2551">
          <w:rPr>
            <w:noProof/>
            <w:webHidden/>
          </w:rPr>
          <w:instrText xml:space="preserve"> PAGEREF _Toc473836192 \h </w:instrText>
        </w:r>
        <w:r w:rsidR="004C2551">
          <w:rPr>
            <w:noProof/>
            <w:webHidden/>
          </w:rPr>
        </w:r>
        <w:r w:rsidR="004C2551">
          <w:rPr>
            <w:noProof/>
            <w:webHidden/>
          </w:rPr>
          <w:fldChar w:fldCharType="separate"/>
        </w:r>
        <w:r w:rsidR="00C25631">
          <w:rPr>
            <w:noProof/>
            <w:webHidden/>
          </w:rPr>
          <w:t>32</w:t>
        </w:r>
        <w:r w:rsidR="004C2551">
          <w:rPr>
            <w:noProof/>
            <w:webHidden/>
          </w:rPr>
          <w:fldChar w:fldCharType="end"/>
        </w:r>
      </w:hyperlink>
    </w:p>
    <w:p w14:paraId="20C89C6F" w14:textId="77777777" w:rsidR="004C2551" w:rsidRDefault="00735CEF">
      <w:pPr>
        <w:pStyle w:val="TOC3"/>
        <w:rPr>
          <w:rFonts w:asciiTheme="minorHAnsi" w:eastAsiaTheme="minorEastAsia" w:hAnsiTheme="minorHAnsi" w:cstheme="minorBidi"/>
          <w:noProof/>
          <w:color w:val="auto"/>
          <w:sz w:val="22"/>
        </w:rPr>
      </w:pPr>
      <w:hyperlink w:anchor="_Toc473836193" w:history="1">
        <w:r w:rsidR="004C2551" w:rsidRPr="007C4C0C">
          <w:rPr>
            <w:rStyle w:val="Hyperlink"/>
            <w:noProof/>
          </w:rPr>
          <w:t>Grid Colors</w:t>
        </w:r>
        <w:r w:rsidR="004C2551">
          <w:rPr>
            <w:noProof/>
            <w:webHidden/>
          </w:rPr>
          <w:tab/>
        </w:r>
        <w:r w:rsidR="004C2551">
          <w:rPr>
            <w:noProof/>
            <w:webHidden/>
          </w:rPr>
          <w:fldChar w:fldCharType="begin"/>
        </w:r>
        <w:r w:rsidR="004C2551">
          <w:rPr>
            <w:noProof/>
            <w:webHidden/>
          </w:rPr>
          <w:instrText xml:space="preserve"> PAGEREF _Toc473836193 \h </w:instrText>
        </w:r>
        <w:r w:rsidR="004C2551">
          <w:rPr>
            <w:noProof/>
            <w:webHidden/>
          </w:rPr>
        </w:r>
        <w:r w:rsidR="004C2551">
          <w:rPr>
            <w:noProof/>
            <w:webHidden/>
          </w:rPr>
          <w:fldChar w:fldCharType="separate"/>
        </w:r>
        <w:r w:rsidR="00C25631">
          <w:rPr>
            <w:noProof/>
            <w:webHidden/>
          </w:rPr>
          <w:t>32</w:t>
        </w:r>
        <w:r w:rsidR="004C2551">
          <w:rPr>
            <w:noProof/>
            <w:webHidden/>
          </w:rPr>
          <w:fldChar w:fldCharType="end"/>
        </w:r>
      </w:hyperlink>
    </w:p>
    <w:p w14:paraId="4B260CE4" w14:textId="77777777" w:rsidR="004C2551" w:rsidRDefault="00735CEF">
      <w:pPr>
        <w:pStyle w:val="TOC1"/>
        <w:rPr>
          <w:rFonts w:asciiTheme="minorHAnsi" w:eastAsiaTheme="minorEastAsia" w:hAnsiTheme="minorHAnsi" w:cstheme="minorBidi"/>
          <w:b w:val="0"/>
          <w:color w:val="auto"/>
          <w:sz w:val="22"/>
        </w:rPr>
      </w:pPr>
      <w:hyperlink w:anchor="_Toc473836194" w:history="1">
        <w:r w:rsidR="004C2551" w:rsidRPr="007C4C0C">
          <w:rPr>
            <w:rStyle w:val="Hyperlink"/>
          </w:rPr>
          <w:t>Analysis</w:t>
        </w:r>
        <w:r w:rsidR="004C2551">
          <w:rPr>
            <w:webHidden/>
          </w:rPr>
          <w:tab/>
        </w:r>
        <w:r w:rsidR="004C2551">
          <w:rPr>
            <w:webHidden/>
          </w:rPr>
          <w:fldChar w:fldCharType="begin"/>
        </w:r>
        <w:r w:rsidR="004C2551">
          <w:rPr>
            <w:webHidden/>
          </w:rPr>
          <w:instrText xml:space="preserve"> PAGEREF _Toc473836194 \h </w:instrText>
        </w:r>
        <w:r w:rsidR="004C2551">
          <w:rPr>
            <w:webHidden/>
          </w:rPr>
        </w:r>
        <w:r w:rsidR="004C2551">
          <w:rPr>
            <w:webHidden/>
          </w:rPr>
          <w:fldChar w:fldCharType="separate"/>
        </w:r>
        <w:r w:rsidR="00C25631">
          <w:rPr>
            <w:webHidden/>
          </w:rPr>
          <w:t>34</w:t>
        </w:r>
        <w:r w:rsidR="004C2551">
          <w:rPr>
            <w:webHidden/>
          </w:rPr>
          <w:fldChar w:fldCharType="end"/>
        </w:r>
      </w:hyperlink>
    </w:p>
    <w:p w14:paraId="0DC95402" w14:textId="77777777" w:rsidR="004C2551" w:rsidRDefault="00735CEF">
      <w:pPr>
        <w:pStyle w:val="TOC1"/>
        <w:rPr>
          <w:rFonts w:asciiTheme="minorHAnsi" w:eastAsiaTheme="minorEastAsia" w:hAnsiTheme="minorHAnsi" w:cstheme="minorBidi"/>
          <w:b w:val="0"/>
          <w:color w:val="auto"/>
          <w:sz w:val="22"/>
        </w:rPr>
      </w:pPr>
      <w:hyperlink w:anchor="_Toc473836195" w:history="1">
        <w:r w:rsidR="004C2551" w:rsidRPr="007C4C0C">
          <w:rPr>
            <w:rStyle w:val="Hyperlink"/>
          </w:rPr>
          <w:t>OSIRIS Report Files</w:t>
        </w:r>
        <w:r w:rsidR="004C2551">
          <w:rPr>
            <w:webHidden/>
          </w:rPr>
          <w:tab/>
        </w:r>
        <w:r w:rsidR="004C2551">
          <w:rPr>
            <w:webHidden/>
          </w:rPr>
          <w:fldChar w:fldCharType="begin"/>
        </w:r>
        <w:r w:rsidR="004C2551">
          <w:rPr>
            <w:webHidden/>
          </w:rPr>
          <w:instrText xml:space="preserve"> PAGEREF _Toc473836195 \h </w:instrText>
        </w:r>
        <w:r w:rsidR="004C2551">
          <w:rPr>
            <w:webHidden/>
          </w:rPr>
        </w:r>
        <w:r w:rsidR="004C2551">
          <w:rPr>
            <w:webHidden/>
          </w:rPr>
          <w:fldChar w:fldCharType="separate"/>
        </w:r>
        <w:r w:rsidR="00C25631">
          <w:rPr>
            <w:webHidden/>
          </w:rPr>
          <w:t>36</w:t>
        </w:r>
        <w:r w:rsidR="004C2551">
          <w:rPr>
            <w:webHidden/>
          </w:rPr>
          <w:fldChar w:fldCharType="end"/>
        </w:r>
      </w:hyperlink>
    </w:p>
    <w:p w14:paraId="7FA887A5" w14:textId="77777777" w:rsidR="004C2551" w:rsidRDefault="00735CEF">
      <w:pPr>
        <w:pStyle w:val="TOC2"/>
        <w:rPr>
          <w:rFonts w:asciiTheme="minorHAnsi" w:eastAsiaTheme="minorEastAsia" w:hAnsiTheme="minorHAnsi" w:cstheme="minorBidi"/>
          <w:b w:val="0"/>
          <w:color w:val="auto"/>
          <w:sz w:val="22"/>
        </w:rPr>
      </w:pPr>
      <w:hyperlink w:anchor="_Toc473836196" w:history="1">
        <w:r w:rsidR="004C2551" w:rsidRPr="007C4C0C">
          <w:rPr>
            <w:rStyle w:val="Hyperlink"/>
          </w:rPr>
          <w:t>Analysis Report Table</w:t>
        </w:r>
        <w:r w:rsidR="004C2551">
          <w:rPr>
            <w:webHidden/>
          </w:rPr>
          <w:tab/>
        </w:r>
        <w:r w:rsidR="004C2551">
          <w:rPr>
            <w:webHidden/>
          </w:rPr>
          <w:fldChar w:fldCharType="begin"/>
        </w:r>
        <w:r w:rsidR="004C2551">
          <w:rPr>
            <w:webHidden/>
          </w:rPr>
          <w:instrText xml:space="preserve"> PAGEREF _Toc473836196 \h </w:instrText>
        </w:r>
        <w:r w:rsidR="004C2551">
          <w:rPr>
            <w:webHidden/>
          </w:rPr>
        </w:r>
        <w:r w:rsidR="004C2551">
          <w:rPr>
            <w:webHidden/>
          </w:rPr>
          <w:fldChar w:fldCharType="separate"/>
        </w:r>
        <w:r w:rsidR="00C25631">
          <w:rPr>
            <w:webHidden/>
          </w:rPr>
          <w:t>36</w:t>
        </w:r>
        <w:r w:rsidR="004C2551">
          <w:rPr>
            <w:webHidden/>
          </w:rPr>
          <w:fldChar w:fldCharType="end"/>
        </w:r>
      </w:hyperlink>
    </w:p>
    <w:p w14:paraId="7F68CA9C" w14:textId="77777777" w:rsidR="004C2551" w:rsidRDefault="00735CEF">
      <w:pPr>
        <w:pStyle w:val="TOC3"/>
        <w:rPr>
          <w:rFonts w:asciiTheme="minorHAnsi" w:eastAsiaTheme="minorEastAsia" w:hAnsiTheme="minorHAnsi" w:cstheme="minorBidi"/>
          <w:noProof/>
          <w:color w:val="auto"/>
          <w:sz w:val="22"/>
        </w:rPr>
      </w:pPr>
      <w:hyperlink w:anchor="_Toc473836197" w:history="1">
        <w:r w:rsidR="004C2551" w:rsidRPr="007C4C0C">
          <w:rPr>
            <w:rStyle w:val="Hyperlink"/>
            <w:noProof/>
          </w:rPr>
          <w:t>Using Table Cells to Display Information</w:t>
        </w:r>
        <w:r w:rsidR="004C2551">
          <w:rPr>
            <w:noProof/>
            <w:webHidden/>
          </w:rPr>
          <w:tab/>
        </w:r>
        <w:r w:rsidR="004C2551">
          <w:rPr>
            <w:noProof/>
            <w:webHidden/>
          </w:rPr>
          <w:fldChar w:fldCharType="begin"/>
        </w:r>
        <w:r w:rsidR="004C2551">
          <w:rPr>
            <w:noProof/>
            <w:webHidden/>
          </w:rPr>
          <w:instrText xml:space="preserve"> PAGEREF _Toc473836197 \h </w:instrText>
        </w:r>
        <w:r w:rsidR="004C2551">
          <w:rPr>
            <w:noProof/>
            <w:webHidden/>
          </w:rPr>
        </w:r>
        <w:r w:rsidR="004C2551">
          <w:rPr>
            <w:noProof/>
            <w:webHidden/>
          </w:rPr>
          <w:fldChar w:fldCharType="separate"/>
        </w:r>
        <w:r w:rsidR="00C25631">
          <w:rPr>
            <w:noProof/>
            <w:webHidden/>
          </w:rPr>
          <w:t>37</w:t>
        </w:r>
        <w:r w:rsidR="004C2551">
          <w:rPr>
            <w:noProof/>
            <w:webHidden/>
          </w:rPr>
          <w:fldChar w:fldCharType="end"/>
        </w:r>
      </w:hyperlink>
    </w:p>
    <w:p w14:paraId="7231C4AB" w14:textId="77777777" w:rsidR="004C2551" w:rsidRDefault="00735CEF">
      <w:pPr>
        <w:pStyle w:val="TOC2"/>
        <w:rPr>
          <w:rFonts w:asciiTheme="minorHAnsi" w:eastAsiaTheme="minorEastAsia" w:hAnsiTheme="minorHAnsi" w:cstheme="minorBidi"/>
          <w:b w:val="0"/>
          <w:color w:val="auto"/>
          <w:sz w:val="22"/>
        </w:rPr>
      </w:pPr>
      <w:hyperlink w:anchor="_Toc473836198" w:history="1">
        <w:r w:rsidR="004C2551" w:rsidRPr="007C4C0C">
          <w:rPr>
            <w:rStyle w:val="Hyperlink"/>
          </w:rPr>
          <w:t>Plot Preview Graph and Graph Menu</w:t>
        </w:r>
        <w:r w:rsidR="004C2551">
          <w:rPr>
            <w:webHidden/>
          </w:rPr>
          <w:tab/>
        </w:r>
        <w:r w:rsidR="004C2551">
          <w:rPr>
            <w:webHidden/>
          </w:rPr>
          <w:fldChar w:fldCharType="begin"/>
        </w:r>
        <w:r w:rsidR="004C2551">
          <w:rPr>
            <w:webHidden/>
          </w:rPr>
          <w:instrText xml:space="preserve"> PAGEREF _Toc473836198 \h </w:instrText>
        </w:r>
        <w:r w:rsidR="004C2551">
          <w:rPr>
            <w:webHidden/>
          </w:rPr>
        </w:r>
        <w:r w:rsidR="004C2551">
          <w:rPr>
            <w:webHidden/>
          </w:rPr>
          <w:fldChar w:fldCharType="separate"/>
        </w:r>
        <w:r w:rsidR="00C25631">
          <w:rPr>
            <w:webHidden/>
          </w:rPr>
          <w:t>38</w:t>
        </w:r>
        <w:r w:rsidR="004C2551">
          <w:rPr>
            <w:webHidden/>
          </w:rPr>
          <w:fldChar w:fldCharType="end"/>
        </w:r>
      </w:hyperlink>
    </w:p>
    <w:p w14:paraId="7A52DA04" w14:textId="77777777" w:rsidR="004C2551" w:rsidRDefault="00735CEF">
      <w:pPr>
        <w:pStyle w:val="TOC2"/>
        <w:rPr>
          <w:rFonts w:asciiTheme="minorHAnsi" w:eastAsiaTheme="minorEastAsia" w:hAnsiTheme="minorHAnsi" w:cstheme="minorBidi"/>
          <w:b w:val="0"/>
          <w:color w:val="auto"/>
          <w:sz w:val="22"/>
        </w:rPr>
      </w:pPr>
      <w:hyperlink w:anchor="_Toc473836199" w:history="1">
        <w:r w:rsidR="004C2551" w:rsidRPr="007C4C0C">
          <w:rPr>
            <w:rStyle w:val="Hyperlink"/>
          </w:rPr>
          <w:t>Table Toolbar and Menu</w:t>
        </w:r>
        <w:r w:rsidR="004C2551">
          <w:rPr>
            <w:webHidden/>
          </w:rPr>
          <w:tab/>
        </w:r>
        <w:r w:rsidR="004C2551">
          <w:rPr>
            <w:webHidden/>
          </w:rPr>
          <w:fldChar w:fldCharType="begin"/>
        </w:r>
        <w:r w:rsidR="004C2551">
          <w:rPr>
            <w:webHidden/>
          </w:rPr>
          <w:instrText xml:space="preserve"> PAGEREF _Toc473836199 \h </w:instrText>
        </w:r>
        <w:r w:rsidR="004C2551">
          <w:rPr>
            <w:webHidden/>
          </w:rPr>
        </w:r>
        <w:r w:rsidR="004C2551">
          <w:rPr>
            <w:webHidden/>
          </w:rPr>
          <w:fldChar w:fldCharType="separate"/>
        </w:r>
        <w:r w:rsidR="00C25631">
          <w:rPr>
            <w:webHidden/>
          </w:rPr>
          <w:t>39</w:t>
        </w:r>
        <w:r w:rsidR="004C2551">
          <w:rPr>
            <w:webHidden/>
          </w:rPr>
          <w:fldChar w:fldCharType="end"/>
        </w:r>
      </w:hyperlink>
    </w:p>
    <w:p w14:paraId="5782BC12" w14:textId="77777777" w:rsidR="004C2551" w:rsidRDefault="00735CEF">
      <w:pPr>
        <w:pStyle w:val="TOC1"/>
        <w:rPr>
          <w:rFonts w:asciiTheme="minorHAnsi" w:eastAsiaTheme="minorEastAsia" w:hAnsiTheme="minorHAnsi" w:cstheme="minorBidi"/>
          <w:b w:val="0"/>
          <w:color w:val="auto"/>
          <w:sz w:val="22"/>
        </w:rPr>
      </w:pPr>
      <w:hyperlink w:anchor="_Toc473836200" w:history="1">
        <w:r w:rsidR="004C2551" w:rsidRPr="007C4C0C">
          <w:rPr>
            <w:rStyle w:val="Hyperlink"/>
          </w:rPr>
          <w:t>OSIRIS Plot Files</w:t>
        </w:r>
        <w:r w:rsidR="004C2551">
          <w:rPr>
            <w:webHidden/>
          </w:rPr>
          <w:tab/>
        </w:r>
        <w:r w:rsidR="004C2551">
          <w:rPr>
            <w:webHidden/>
          </w:rPr>
          <w:fldChar w:fldCharType="begin"/>
        </w:r>
        <w:r w:rsidR="004C2551">
          <w:rPr>
            <w:webHidden/>
          </w:rPr>
          <w:instrText xml:space="preserve"> PAGEREF _Toc473836200 \h </w:instrText>
        </w:r>
        <w:r w:rsidR="004C2551">
          <w:rPr>
            <w:webHidden/>
          </w:rPr>
        </w:r>
        <w:r w:rsidR="004C2551">
          <w:rPr>
            <w:webHidden/>
          </w:rPr>
          <w:fldChar w:fldCharType="separate"/>
        </w:r>
        <w:r w:rsidR="00C25631">
          <w:rPr>
            <w:webHidden/>
          </w:rPr>
          <w:t>42</w:t>
        </w:r>
        <w:r w:rsidR="004C2551">
          <w:rPr>
            <w:webHidden/>
          </w:rPr>
          <w:fldChar w:fldCharType="end"/>
        </w:r>
      </w:hyperlink>
    </w:p>
    <w:p w14:paraId="4D75D8AD" w14:textId="77777777" w:rsidR="004C2551" w:rsidRDefault="00735CEF">
      <w:pPr>
        <w:pStyle w:val="TOC2"/>
        <w:rPr>
          <w:rFonts w:asciiTheme="minorHAnsi" w:eastAsiaTheme="minorEastAsia" w:hAnsiTheme="minorHAnsi" w:cstheme="minorBidi"/>
          <w:b w:val="0"/>
          <w:color w:val="auto"/>
          <w:sz w:val="22"/>
        </w:rPr>
      </w:pPr>
      <w:hyperlink w:anchor="_Toc473836201" w:history="1">
        <w:r w:rsidR="004C2551" w:rsidRPr="007C4C0C">
          <w:rPr>
            <w:rStyle w:val="Hyperlink"/>
          </w:rPr>
          <w:t>Graph Toolbar</w:t>
        </w:r>
        <w:r w:rsidR="004C2551">
          <w:rPr>
            <w:webHidden/>
          </w:rPr>
          <w:tab/>
        </w:r>
        <w:r w:rsidR="004C2551">
          <w:rPr>
            <w:webHidden/>
          </w:rPr>
          <w:fldChar w:fldCharType="begin"/>
        </w:r>
        <w:r w:rsidR="004C2551">
          <w:rPr>
            <w:webHidden/>
          </w:rPr>
          <w:instrText xml:space="preserve"> PAGEREF _Toc473836201 \h </w:instrText>
        </w:r>
        <w:r w:rsidR="004C2551">
          <w:rPr>
            <w:webHidden/>
          </w:rPr>
        </w:r>
        <w:r w:rsidR="004C2551">
          <w:rPr>
            <w:webHidden/>
          </w:rPr>
          <w:fldChar w:fldCharType="separate"/>
        </w:r>
        <w:r w:rsidR="00C25631">
          <w:rPr>
            <w:webHidden/>
          </w:rPr>
          <w:t>44</w:t>
        </w:r>
        <w:r w:rsidR="004C2551">
          <w:rPr>
            <w:webHidden/>
          </w:rPr>
          <w:fldChar w:fldCharType="end"/>
        </w:r>
      </w:hyperlink>
    </w:p>
    <w:p w14:paraId="3D065265" w14:textId="77777777" w:rsidR="004C2551" w:rsidRDefault="00735CEF">
      <w:pPr>
        <w:pStyle w:val="TOC2"/>
        <w:rPr>
          <w:rFonts w:asciiTheme="minorHAnsi" w:eastAsiaTheme="minorEastAsia" w:hAnsiTheme="minorHAnsi" w:cstheme="minorBidi"/>
          <w:b w:val="0"/>
          <w:color w:val="auto"/>
          <w:sz w:val="22"/>
        </w:rPr>
      </w:pPr>
      <w:hyperlink w:anchor="_Toc473836202" w:history="1">
        <w:r w:rsidR="004C2551" w:rsidRPr="007C4C0C">
          <w:rPr>
            <w:rStyle w:val="Hyperlink"/>
          </w:rPr>
          <w:t>Resizing Plots</w:t>
        </w:r>
        <w:r w:rsidR="004C2551">
          <w:rPr>
            <w:webHidden/>
          </w:rPr>
          <w:tab/>
        </w:r>
        <w:r w:rsidR="004C2551">
          <w:rPr>
            <w:webHidden/>
          </w:rPr>
          <w:fldChar w:fldCharType="begin"/>
        </w:r>
        <w:r w:rsidR="004C2551">
          <w:rPr>
            <w:webHidden/>
          </w:rPr>
          <w:instrText xml:space="preserve"> PAGEREF _Toc473836202 \h </w:instrText>
        </w:r>
        <w:r w:rsidR="004C2551">
          <w:rPr>
            <w:webHidden/>
          </w:rPr>
        </w:r>
        <w:r w:rsidR="004C2551">
          <w:rPr>
            <w:webHidden/>
          </w:rPr>
          <w:fldChar w:fldCharType="separate"/>
        </w:r>
        <w:r w:rsidR="00C25631">
          <w:rPr>
            <w:webHidden/>
          </w:rPr>
          <w:t>46</w:t>
        </w:r>
        <w:r w:rsidR="004C2551">
          <w:rPr>
            <w:webHidden/>
          </w:rPr>
          <w:fldChar w:fldCharType="end"/>
        </w:r>
      </w:hyperlink>
    </w:p>
    <w:p w14:paraId="3693B599" w14:textId="77777777" w:rsidR="004C2551" w:rsidRDefault="00735CEF">
      <w:pPr>
        <w:pStyle w:val="TOC2"/>
        <w:rPr>
          <w:rFonts w:asciiTheme="minorHAnsi" w:eastAsiaTheme="minorEastAsia" w:hAnsiTheme="minorHAnsi" w:cstheme="minorBidi"/>
          <w:b w:val="0"/>
          <w:color w:val="auto"/>
          <w:sz w:val="22"/>
        </w:rPr>
      </w:pPr>
      <w:hyperlink w:anchor="_Toc473836203" w:history="1">
        <w:r w:rsidR="004C2551" w:rsidRPr="007C4C0C">
          <w:rPr>
            <w:rStyle w:val="Hyperlink"/>
          </w:rPr>
          <w:t>Export Graphic File</w:t>
        </w:r>
        <w:r w:rsidR="004C2551">
          <w:rPr>
            <w:webHidden/>
          </w:rPr>
          <w:tab/>
        </w:r>
        <w:r w:rsidR="004C2551">
          <w:rPr>
            <w:webHidden/>
          </w:rPr>
          <w:fldChar w:fldCharType="begin"/>
        </w:r>
        <w:r w:rsidR="004C2551">
          <w:rPr>
            <w:webHidden/>
          </w:rPr>
          <w:instrText xml:space="preserve"> PAGEREF _Toc473836203 \h </w:instrText>
        </w:r>
        <w:r w:rsidR="004C2551">
          <w:rPr>
            <w:webHidden/>
          </w:rPr>
        </w:r>
        <w:r w:rsidR="004C2551">
          <w:rPr>
            <w:webHidden/>
          </w:rPr>
          <w:fldChar w:fldCharType="separate"/>
        </w:r>
        <w:r w:rsidR="00C25631">
          <w:rPr>
            <w:webHidden/>
          </w:rPr>
          <w:t>47</w:t>
        </w:r>
        <w:r w:rsidR="004C2551">
          <w:rPr>
            <w:webHidden/>
          </w:rPr>
          <w:fldChar w:fldCharType="end"/>
        </w:r>
      </w:hyperlink>
    </w:p>
    <w:p w14:paraId="5BAA7E4E" w14:textId="77777777" w:rsidR="004C2551" w:rsidRDefault="00735CEF">
      <w:pPr>
        <w:pStyle w:val="TOC2"/>
        <w:rPr>
          <w:rFonts w:asciiTheme="minorHAnsi" w:eastAsiaTheme="minorEastAsia" w:hAnsiTheme="minorHAnsi" w:cstheme="minorBidi"/>
          <w:b w:val="0"/>
          <w:color w:val="auto"/>
          <w:sz w:val="22"/>
        </w:rPr>
      </w:pPr>
      <w:hyperlink w:anchor="_Toc473836204" w:history="1">
        <w:r w:rsidR="004C2551" w:rsidRPr="007C4C0C">
          <w:rPr>
            <w:rStyle w:val="Hyperlink"/>
          </w:rPr>
          <w:t>Zooming and Panning the Graph</w:t>
        </w:r>
        <w:r w:rsidR="004C2551">
          <w:rPr>
            <w:webHidden/>
          </w:rPr>
          <w:tab/>
        </w:r>
        <w:r w:rsidR="004C2551">
          <w:rPr>
            <w:webHidden/>
          </w:rPr>
          <w:fldChar w:fldCharType="begin"/>
        </w:r>
        <w:r w:rsidR="004C2551">
          <w:rPr>
            <w:webHidden/>
          </w:rPr>
          <w:instrText xml:space="preserve"> PAGEREF _Toc473836204 \h </w:instrText>
        </w:r>
        <w:r w:rsidR="004C2551">
          <w:rPr>
            <w:webHidden/>
          </w:rPr>
        </w:r>
        <w:r w:rsidR="004C2551">
          <w:rPr>
            <w:webHidden/>
          </w:rPr>
          <w:fldChar w:fldCharType="separate"/>
        </w:r>
        <w:r w:rsidR="00C25631">
          <w:rPr>
            <w:webHidden/>
          </w:rPr>
          <w:t>47</w:t>
        </w:r>
        <w:r w:rsidR="004C2551">
          <w:rPr>
            <w:webHidden/>
          </w:rPr>
          <w:fldChar w:fldCharType="end"/>
        </w:r>
      </w:hyperlink>
    </w:p>
    <w:p w14:paraId="36BC5A5E" w14:textId="77777777" w:rsidR="004C2551" w:rsidRDefault="00735CEF">
      <w:pPr>
        <w:pStyle w:val="TOC1"/>
        <w:rPr>
          <w:rFonts w:asciiTheme="minorHAnsi" w:eastAsiaTheme="minorEastAsia" w:hAnsiTheme="minorHAnsi" w:cstheme="minorBidi"/>
          <w:b w:val="0"/>
          <w:color w:val="auto"/>
          <w:sz w:val="22"/>
        </w:rPr>
      </w:pPr>
      <w:hyperlink w:anchor="_Toc473836205" w:history="1">
        <w:r w:rsidR="004C2551" w:rsidRPr="007C4C0C">
          <w:rPr>
            <w:rStyle w:val="Hyperlink"/>
          </w:rPr>
          <w:t>Editing Peaks, Loci and Samples</w:t>
        </w:r>
        <w:r w:rsidR="004C2551">
          <w:rPr>
            <w:webHidden/>
          </w:rPr>
          <w:tab/>
        </w:r>
        <w:r w:rsidR="004C2551">
          <w:rPr>
            <w:webHidden/>
          </w:rPr>
          <w:fldChar w:fldCharType="begin"/>
        </w:r>
        <w:r w:rsidR="004C2551">
          <w:rPr>
            <w:webHidden/>
          </w:rPr>
          <w:instrText xml:space="preserve"> PAGEREF _Toc473836205 \h </w:instrText>
        </w:r>
        <w:r w:rsidR="004C2551">
          <w:rPr>
            <w:webHidden/>
          </w:rPr>
        </w:r>
        <w:r w:rsidR="004C2551">
          <w:rPr>
            <w:webHidden/>
          </w:rPr>
          <w:fldChar w:fldCharType="separate"/>
        </w:r>
        <w:r w:rsidR="00C25631">
          <w:rPr>
            <w:webHidden/>
          </w:rPr>
          <w:t>49</w:t>
        </w:r>
        <w:r w:rsidR="004C2551">
          <w:rPr>
            <w:webHidden/>
          </w:rPr>
          <w:fldChar w:fldCharType="end"/>
        </w:r>
      </w:hyperlink>
    </w:p>
    <w:p w14:paraId="72E38E6E" w14:textId="77777777" w:rsidR="004C2551" w:rsidRDefault="00735CEF">
      <w:pPr>
        <w:pStyle w:val="TOC2"/>
        <w:rPr>
          <w:rFonts w:asciiTheme="minorHAnsi" w:eastAsiaTheme="minorEastAsia" w:hAnsiTheme="minorHAnsi" w:cstheme="minorBidi"/>
          <w:b w:val="0"/>
          <w:color w:val="auto"/>
          <w:sz w:val="22"/>
        </w:rPr>
      </w:pPr>
      <w:hyperlink w:anchor="_Toc473836206" w:history="1">
        <w:r w:rsidR="004C2551" w:rsidRPr="007C4C0C">
          <w:rPr>
            <w:rStyle w:val="Hyperlink"/>
          </w:rPr>
          <w:t>Peak Editing</w:t>
        </w:r>
        <w:r w:rsidR="004C2551">
          <w:rPr>
            <w:webHidden/>
          </w:rPr>
          <w:tab/>
        </w:r>
        <w:r w:rsidR="004C2551">
          <w:rPr>
            <w:webHidden/>
          </w:rPr>
          <w:fldChar w:fldCharType="begin"/>
        </w:r>
        <w:r w:rsidR="004C2551">
          <w:rPr>
            <w:webHidden/>
          </w:rPr>
          <w:instrText xml:space="preserve"> PAGEREF _Toc473836206 \h </w:instrText>
        </w:r>
        <w:r w:rsidR="004C2551">
          <w:rPr>
            <w:webHidden/>
          </w:rPr>
        </w:r>
        <w:r w:rsidR="004C2551">
          <w:rPr>
            <w:webHidden/>
          </w:rPr>
          <w:fldChar w:fldCharType="separate"/>
        </w:r>
        <w:r w:rsidR="00C25631">
          <w:rPr>
            <w:webHidden/>
          </w:rPr>
          <w:t>49</w:t>
        </w:r>
        <w:r w:rsidR="004C2551">
          <w:rPr>
            <w:webHidden/>
          </w:rPr>
          <w:fldChar w:fldCharType="end"/>
        </w:r>
      </w:hyperlink>
    </w:p>
    <w:p w14:paraId="1EDBFA57" w14:textId="77777777" w:rsidR="004C2551" w:rsidRDefault="00735CEF">
      <w:pPr>
        <w:pStyle w:val="TOC2"/>
        <w:rPr>
          <w:rFonts w:asciiTheme="minorHAnsi" w:eastAsiaTheme="minorEastAsia" w:hAnsiTheme="minorHAnsi" w:cstheme="minorBidi"/>
          <w:b w:val="0"/>
          <w:color w:val="auto"/>
          <w:sz w:val="22"/>
        </w:rPr>
      </w:pPr>
      <w:hyperlink w:anchor="_Toc473836207" w:history="1">
        <w:r w:rsidR="004C2551" w:rsidRPr="007C4C0C">
          <w:rPr>
            <w:rStyle w:val="Hyperlink"/>
          </w:rPr>
          <w:t>Locus and Sample Editing</w:t>
        </w:r>
        <w:r w:rsidR="004C2551">
          <w:rPr>
            <w:webHidden/>
          </w:rPr>
          <w:tab/>
        </w:r>
        <w:r w:rsidR="004C2551">
          <w:rPr>
            <w:webHidden/>
          </w:rPr>
          <w:fldChar w:fldCharType="begin"/>
        </w:r>
        <w:r w:rsidR="004C2551">
          <w:rPr>
            <w:webHidden/>
          </w:rPr>
          <w:instrText xml:space="preserve"> PAGEREF _Toc473836207 \h </w:instrText>
        </w:r>
        <w:r w:rsidR="004C2551">
          <w:rPr>
            <w:webHidden/>
          </w:rPr>
        </w:r>
        <w:r w:rsidR="004C2551">
          <w:rPr>
            <w:webHidden/>
          </w:rPr>
          <w:fldChar w:fldCharType="separate"/>
        </w:r>
        <w:r w:rsidR="00C25631">
          <w:rPr>
            <w:webHidden/>
          </w:rPr>
          <w:t>50</w:t>
        </w:r>
        <w:r w:rsidR="004C2551">
          <w:rPr>
            <w:webHidden/>
          </w:rPr>
          <w:fldChar w:fldCharType="end"/>
        </w:r>
      </w:hyperlink>
    </w:p>
    <w:p w14:paraId="781F9021" w14:textId="77777777" w:rsidR="004C2551" w:rsidRDefault="00735CEF">
      <w:pPr>
        <w:pStyle w:val="TOC2"/>
        <w:rPr>
          <w:rFonts w:asciiTheme="minorHAnsi" w:eastAsiaTheme="minorEastAsia" w:hAnsiTheme="minorHAnsi" w:cstheme="minorBidi"/>
          <w:b w:val="0"/>
          <w:color w:val="auto"/>
          <w:sz w:val="22"/>
        </w:rPr>
      </w:pPr>
      <w:hyperlink w:anchor="_Toc473836208" w:history="1">
        <w:r w:rsidR="004C2551" w:rsidRPr="007C4C0C">
          <w:rPr>
            <w:rStyle w:val="Hyperlink"/>
          </w:rPr>
          <w:t>Reviewing Editing and Analysis</w:t>
        </w:r>
        <w:r w:rsidR="004C2551">
          <w:rPr>
            <w:webHidden/>
          </w:rPr>
          <w:tab/>
        </w:r>
        <w:r w:rsidR="004C2551">
          <w:rPr>
            <w:webHidden/>
          </w:rPr>
          <w:fldChar w:fldCharType="begin"/>
        </w:r>
        <w:r w:rsidR="004C2551">
          <w:rPr>
            <w:webHidden/>
          </w:rPr>
          <w:instrText xml:space="preserve"> PAGEREF _Toc473836208 \h </w:instrText>
        </w:r>
        <w:r w:rsidR="004C2551">
          <w:rPr>
            <w:webHidden/>
          </w:rPr>
        </w:r>
        <w:r w:rsidR="004C2551">
          <w:rPr>
            <w:webHidden/>
          </w:rPr>
          <w:fldChar w:fldCharType="separate"/>
        </w:r>
        <w:r w:rsidR="00C25631">
          <w:rPr>
            <w:webHidden/>
          </w:rPr>
          <w:t>53</w:t>
        </w:r>
        <w:r w:rsidR="004C2551">
          <w:rPr>
            <w:webHidden/>
          </w:rPr>
          <w:fldChar w:fldCharType="end"/>
        </w:r>
      </w:hyperlink>
    </w:p>
    <w:p w14:paraId="6DE9287D" w14:textId="77777777" w:rsidR="004C2551" w:rsidRDefault="00735CEF">
      <w:pPr>
        <w:pStyle w:val="TOC1"/>
        <w:rPr>
          <w:rFonts w:asciiTheme="minorHAnsi" w:eastAsiaTheme="minorEastAsia" w:hAnsiTheme="minorHAnsi" w:cstheme="minorBidi"/>
          <w:b w:val="0"/>
          <w:color w:val="auto"/>
          <w:sz w:val="22"/>
        </w:rPr>
      </w:pPr>
      <w:hyperlink w:anchor="_Toc473836209" w:history="1">
        <w:r w:rsidR="004C2551" w:rsidRPr="007C4C0C">
          <w:rPr>
            <w:rStyle w:val="Hyperlink"/>
          </w:rPr>
          <w:t>Export Setup Tutorial</w:t>
        </w:r>
        <w:r w:rsidR="004C2551">
          <w:rPr>
            <w:webHidden/>
          </w:rPr>
          <w:tab/>
        </w:r>
        <w:r w:rsidR="004C2551">
          <w:rPr>
            <w:webHidden/>
          </w:rPr>
          <w:fldChar w:fldCharType="begin"/>
        </w:r>
        <w:r w:rsidR="004C2551">
          <w:rPr>
            <w:webHidden/>
          </w:rPr>
          <w:instrText xml:space="preserve"> PAGEREF _Toc473836209 \h </w:instrText>
        </w:r>
        <w:r w:rsidR="004C2551">
          <w:rPr>
            <w:webHidden/>
          </w:rPr>
        </w:r>
        <w:r w:rsidR="004C2551">
          <w:rPr>
            <w:webHidden/>
          </w:rPr>
          <w:fldChar w:fldCharType="separate"/>
        </w:r>
        <w:r w:rsidR="00C25631">
          <w:rPr>
            <w:webHidden/>
          </w:rPr>
          <w:t>54</w:t>
        </w:r>
        <w:r w:rsidR="004C2551">
          <w:rPr>
            <w:webHidden/>
          </w:rPr>
          <w:fldChar w:fldCharType="end"/>
        </w:r>
      </w:hyperlink>
    </w:p>
    <w:p w14:paraId="24C32FD5" w14:textId="77777777" w:rsidR="004C2551" w:rsidRDefault="00735CEF">
      <w:pPr>
        <w:pStyle w:val="TOC1"/>
        <w:rPr>
          <w:rFonts w:asciiTheme="minorHAnsi" w:eastAsiaTheme="minorEastAsia" w:hAnsiTheme="minorHAnsi" w:cstheme="minorBidi"/>
          <w:b w:val="0"/>
          <w:color w:val="auto"/>
          <w:sz w:val="22"/>
        </w:rPr>
      </w:pPr>
      <w:hyperlink w:anchor="_Toc473836210" w:history="1">
        <w:r w:rsidR="004C2551" w:rsidRPr="007C4C0C">
          <w:rPr>
            <w:rStyle w:val="Hyperlink"/>
          </w:rPr>
          <w:t>OSIRIS Artifact Handling</w:t>
        </w:r>
        <w:r w:rsidR="004C2551">
          <w:rPr>
            <w:webHidden/>
          </w:rPr>
          <w:tab/>
        </w:r>
        <w:r w:rsidR="004C2551">
          <w:rPr>
            <w:webHidden/>
          </w:rPr>
          <w:fldChar w:fldCharType="begin"/>
        </w:r>
        <w:r w:rsidR="004C2551">
          <w:rPr>
            <w:webHidden/>
          </w:rPr>
          <w:instrText xml:space="preserve"> PAGEREF _Toc473836210 \h </w:instrText>
        </w:r>
        <w:r w:rsidR="004C2551">
          <w:rPr>
            <w:webHidden/>
          </w:rPr>
        </w:r>
        <w:r w:rsidR="004C2551">
          <w:rPr>
            <w:webHidden/>
          </w:rPr>
          <w:fldChar w:fldCharType="separate"/>
        </w:r>
        <w:r w:rsidR="00C25631">
          <w:rPr>
            <w:webHidden/>
          </w:rPr>
          <w:t>57</w:t>
        </w:r>
        <w:r w:rsidR="004C2551">
          <w:rPr>
            <w:webHidden/>
          </w:rPr>
          <w:fldChar w:fldCharType="end"/>
        </w:r>
      </w:hyperlink>
    </w:p>
    <w:p w14:paraId="6F0ED1EC" w14:textId="77777777" w:rsidR="004C2551" w:rsidRDefault="00735CEF">
      <w:pPr>
        <w:pStyle w:val="TOC1"/>
        <w:rPr>
          <w:rFonts w:asciiTheme="minorHAnsi" w:eastAsiaTheme="minorEastAsia" w:hAnsiTheme="minorHAnsi" w:cstheme="minorBidi"/>
          <w:b w:val="0"/>
          <w:color w:val="auto"/>
          <w:sz w:val="22"/>
        </w:rPr>
      </w:pPr>
      <w:hyperlink w:anchor="_Toc473836211" w:history="1">
        <w:r w:rsidR="004C2551" w:rsidRPr="007C4C0C">
          <w:rPr>
            <w:rStyle w:val="Hyperlink"/>
          </w:rPr>
          <w:t>Appendices</w:t>
        </w:r>
        <w:r w:rsidR="004C2551">
          <w:rPr>
            <w:webHidden/>
          </w:rPr>
          <w:tab/>
        </w:r>
        <w:r w:rsidR="004C2551">
          <w:rPr>
            <w:webHidden/>
          </w:rPr>
          <w:fldChar w:fldCharType="begin"/>
        </w:r>
        <w:r w:rsidR="004C2551">
          <w:rPr>
            <w:webHidden/>
          </w:rPr>
          <w:instrText xml:space="preserve"> PAGEREF _Toc473836211 \h </w:instrText>
        </w:r>
        <w:r w:rsidR="004C2551">
          <w:rPr>
            <w:webHidden/>
          </w:rPr>
        </w:r>
        <w:r w:rsidR="004C2551">
          <w:rPr>
            <w:webHidden/>
          </w:rPr>
          <w:fldChar w:fldCharType="separate"/>
        </w:r>
        <w:r w:rsidR="00C25631">
          <w:rPr>
            <w:webHidden/>
          </w:rPr>
          <w:t>62</w:t>
        </w:r>
        <w:r w:rsidR="004C2551">
          <w:rPr>
            <w:webHidden/>
          </w:rPr>
          <w:fldChar w:fldCharType="end"/>
        </w:r>
      </w:hyperlink>
    </w:p>
    <w:p w14:paraId="269838E1" w14:textId="77777777" w:rsidR="004C2551" w:rsidRDefault="00735CEF">
      <w:pPr>
        <w:pStyle w:val="TOC2"/>
        <w:rPr>
          <w:rFonts w:asciiTheme="minorHAnsi" w:eastAsiaTheme="minorEastAsia" w:hAnsiTheme="minorHAnsi" w:cstheme="minorBidi"/>
          <w:b w:val="0"/>
          <w:color w:val="auto"/>
          <w:sz w:val="22"/>
        </w:rPr>
      </w:pPr>
      <w:hyperlink w:anchor="_Toc473836212" w:history="1">
        <w:r w:rsidR="004C2551" w:rsidRPr="007C4C0C">
          <w:rPr>
            <w:rStyle w:val="Hyperlink"/>
          </w:rPr>
          <w:t>Appendix A. Program Elements</w:t>
        </w:r>
        <w:r w:rsidR="004C2551">
          <w:rPr>
            <w:webHidden/>
          </w:rPr>
          <w:tab/>
        </w:r>
        <w:r w:rsidR="004C2551">
          <w:rPr>
            <w:webHidden/>
          </w:rPr>
          <w:fldChar w:fldCharType="begin"/>
        </w:r>
        <w:r w:rsidR="004C2551">
          <w:rPr>
            <w:webHidden/>
          </w:rPr>
          <w:instrText xml:space="preserve"> PAGEREF _Toc473836212 \h </w:instrText>
        </w:r>
        <w:r w:rsidR="004C2551">
          <w:rPr>
            <w:webHidden/>
          </w:rPr>
        </w:r>
        <w:r w:rsidR="004C2551">
          <w:rPr>
            <w:webHidden/>
          </w:rPr>
          <w:fldChar w:fldCharType="separate"/>
        </w:r>
        <w:r w:rsidR="00C25631">
          <w:rPr>
            <w:webHidden/>
          </w:rPr>
          <w:t>62</w:t>
        </w:r>
        <w:r w:rsidR="004C2551">
          <w:rPr>
            <w:webHidden/>
          </w:rPr>
          <w:fldChar w:fldCharType="end"/>
        </w:r>
      </w:hyperlink>
    </w:p>
    <w:p w14:paraId="38CAEA2D" w14:textId="77777777" w:rsidR="004C2551" w:rsidRDefault="00735CEF">
      <w:pPr>
        <w:pStyle w:val="TOC3"/>
        <w:rPr>
          <w:rFonts w:asciiTheme="minorHAnsi" w:eastAsiaTheme="minorEastAsia" w:hAnsiTheme="minorHAnsi" w:cstheme="minorBidi"/>
          <w:noProof/>
          <w:color w:val="auto"/>
          <w:sz w:val="22"/>
        </w:rPr>
      </w:pPr>
      <w:hyperlink w:anchor="_Toc473836213" w:history="1">
        <w:r w:rsidR="004C2551" w:rsidRPr="007C4C0C">
          <w:rPr>
            <w:rStyle w:val="Hyperlink"/>
            <w:noProof/>
          </w:rPr>
          <w:t>Compiled Software</w:t>
        </w:r>
        <w:r w:rsidR="004C2551">
          <w:rPr>
            <w:noProof/>
            <w:webHidden/>
          </w:rPr>
          <w:tab/>
        </w:r>
        <w:r w:rsidR="004C2551">
          <w:rPr>
            <w:noProof/>
            <w:webHidden/>
          </w:rPr>
          <w:fldChar w:fldCharType="begin"/>
        </w:r>
        <w:r w:rsidR="004C2551">
          <w:rPr>
            <w:noProof/>
            <w:webHidden/>
          </w:rPr>
          <w:instrText xml:space="preserve"> PAGEREF _Toc473836213 \h </w:instrText>
        </w:r>
        <w:r w:rsidR="004C2551">
          <w:rPr>
            <w:noProof/>
            <w:webHidden/>
          </w:rPr>
        </w:r>
        <w:r w:rsidR="004C2551">
          <w:rPr>
            <w:noProof/>
            <w:webHidden/>
          </w:rPr>
          <w:fldChar w:fldCharType="separate"/>
        </w:r>
        <w:r w:rsidR="00C25631">
          <w:rPr>
            <w:noProof/>
            <w:webHidden/>
          </w:rPr>
          <w:t>62</w:t>
        </w:r>
        <w:r w:rsidR="004C2551">
          <w:rPr>
            <w:noProof/>
            <w:webHidden/>
          </w:rPr>
          <w:fldChar w:fldCharType="end"/>
        </w:r>
      </w:hyperlink>
    </w:p>
    <w:p w14:paraId="5B86A367" w14:textId="77777777" w:rsidR="004C2551" w:rsidRDefault="00735CEF">
      <w:pPr>
        <w:pStyle w:val="TOC3"/>
        <w:rPr>
          <w:rFonts w:asciiTheme="minorHAnsi" w:eastAsiaTheme="minorEastAsia" w:hAnsiTheme="minorHAnsi" w:cstheme="minorBidi"/>
          <w:noProof/>
          <w:color w:val="auto"/>
          <w:sz w:val="22"/>
        </w:rPr>
      </w:pPr>
      <w:hyperlink w:anchor="_Toc473836214" w:history="1">
        <w:r w:rsidR="004C2551" w:rsidRPr="007C4C0C">
          <w:rPr>
            <w:rStyle w:val="Hyperlink"/>
            <w:noProof/>
          </w:rPr>
          <w:t>Message Book</w:t>
        </w:r>
        <w:r w:rsidR="004C2551">
          <w:rPr>
            <w:noProof/>
            <w:webHidden/>
          </w:rPr>
          <w:tab/>
        </w:r>
        <w:r w:rsidR="004C2551">
          <w:rPr>
            <w:noProof/>
            <w:webHidden/>
          </w:rPr>
          <w:fldChar w:fldCharType="begin"/>
        </w:r>
        <w:r w:rsidR="004C2551">
          <w:rPr>
            <w:noProof/>
            <w:webHidden/>
          </w:rPr>
          <w:instrText xml:space="preserve"> PAGEREF _Toc473836214 \h </w:instrText>
        </w:r>
        <w:r w:rsidR="004C2551">
          <w:rPr>
            <w:noProof/>
            <w:webHidden/>
          </w:rPr>
        </w:r>
        <w:r w:rsidR="004C2551">
          <w:rPr>
            <w:noProof/>
            <w:webHidden/>
          </w:rPr>
          <w:fldChar w:fldCharType="separate"/>
        </w:r>
        <w:r w:rsidR="00C25631">
          <w:rPr>
            <w:noProof/>
            <w:webHidden/>
          </w:rPr>
          <w:t>62</w:t>
        </w:r>
        <w:r w:rsidR="004C2551">
          <w:rPr>
            <w:noProof/>
            <w:webHidden/>
          </w:rPr>
          <w:fldChar w:fldCharType="end"/>
        </w:r>
      </w:hyperlink>
    </w:p>
    <w:p w14:paraId="57378533" w14:textId="77777777" w:rsidR="004C2551" w:rsidRDefault="00735CEF">
      <w:pPr>
        <w:pStyle w:val="TOC3"/>
        <w:rPr>
          <w:rFonts w:asciiTheme="minorHAnsi" w:eastAsiaTheme="minorEastAsia" w:hAnsiTheme="minorHAnsi" w:cstheme="minorBidi"/>
          <w:noProof/>
          <w:color w:val="auto"/>
          <w:sz w:val="22"/>
        </w:rPr>
      </w:pPr>
      <w:hyperlink w:anchor="_Toc473836215" w:history="1">
        <w:r w:rsidR="004C2551" w:rsidRPr="007C4C0C">
          <w:rPr>
            <w:rStyle w:val="Hyperlink"/>
            <w:noProof/>
          </w:rPr>
          <w:t>Operating Procedures and Kit definitions</w:t>
        </w:r>
        <w:r w:rsidR="004C2551">
          <w:rPr>
            <w:noProof/>
            <w:webHidden/>
          </w:rPr>
          <w:tab/>
        </w:r>
        <w:r w:rsidR="004C2551">
          <w:rPr>
            <w:noProof/>
            <w:webHidden/>
          </w:rPr>
          <w:fldChar w:fldCharType="begin"/>
        </w:r>
        <w:r w:rsidR="004C2551">
          <w:rPr>
            <w:noProof/>
            <w:webHidden/>
          </w:rPr>
          <w:instrText xml:space="preserve"> PAGEREF _Toc473836215 \h </w:instrText>
        </w:r>
        <w:r w:rsidR="004C2551">
          <w:rPr>
            <w:noProof/>
            <w:webHidden/>
          </w:rPr>
        </w:r>
        <w:r w:rsidR="004C2551">
          <w:rPr>
            <w:noProof/>
            <w:webHidden/>
          </w:rPr>
          <w:fldChar w:fldCharType="separate"/>
        </w:r>
        <w:r w:rsidR="00C25631">
          <w:rPr>
            <w:noProof/>
            <w:webHidden/>
          </w:rPr>
          <w:t>63</w:t>
        </w:r>
        <w:r w:rsidR="004C2551">
          <w:rPr>
            <w:noProof/>
            <w:webHidden/>
          </w:rPr>
          <w:fldChar w:fldCharType="end"/>
        </w:r>
      </w:hyperlink>
    </w:p>
    <w:p w14:paraId="07FDED1E" w14:textId="77777777" w:rsidR="004C2551" w:rsidRDefault="00735CEF">
      <w:pPr>
        <w:pStyle w:val="TOC3"/>
        <w:rPr>
          <w:rFonts w:asciiTheme="minorHAnsi" w:eastAsiaTheme="minorEastAsia" w:hAnsiTheme="minorHAnsi" w:cstheme="minorBidi"/>
          <w:noProof/>
          <w:color w:val="auto"/>
          <w:sz w:val="22"/>
        </w:rPr>
      </w:pPr>
      <w:hyperlink w:anchor="_Toc473836216" w:history="1">
        <w:r w:rsidR="004C2551" w:rsidRPr="007C4C0C">
          <w:rPr>
            <w:rStyle w:val="Hyperlink"/>
            <w:noProof/>
          </w:rPr>
          <w:t>Kit definitions</w:t>
        </w:r>
        <w:r w:rsidR="004C2551">
          <w:rPr>
            <w:noProof/>
            <w:webHidden/>
          </w:rPr>
          <w:tab/>
        </w:r>
        <w:r w:rsidR="004C2551">
          <w:rPr>
            <w:noProof/>
            <w:webHidden/>
          </w:rPr>
          <w:fldChar w:fldCharType="begin"/>
        </w:r>
        <w:r w:rsidR="004C2551">
          <w:rPr>
            <w:noProof/>
            <w:webHidden/>
          </w:rPr>
          <w:instrText xml:space="preserve"> PAGEREF _Toc473836216 \h </w:instrText>
        </w:r>
        <w:r w:rsidR="004C2551">
          <w:rPr>
            <w:noProof/>
            <w:webHidden/>
          </w:rPr>
        </w:r>
        <w:r w:rsidR="004C2551">
          <w:rPr>
            <w:noProof/>
            <w:webHidden/>
          </w:rPr>
          <w:fldChar w:fldCharType="separate"/>
        </w:r>
        <w:r w:rsidR="00C25631">
          <w:rPr>
            <w:noProof/>
            <w:webHidden/>
          </w:rPr>
          <w:t>63</w:t>
        </w:r>
        <w:r w:rsidR="004C2551">
          <w:rPr>
            <w:noProof/>
            <w:webHidden/>
          </w:rPr>
          <w:fldChar w:fldCharType="end"/>
        </w:r>
      </w:hyperlink>
    </w:p>
    <w:p w14:paraId="337E477B" w14:textId="77777777" w:rsidR="004C2551" w:rsidRDefault="00735CEF">
      <w:pPr>
        <w:pStyle w:val="TOC4"/>
        <w:rPr>
          <w:rFonts w:asciiTheme="minorHAnsi" w:eastAsiaTheme="minorEastAsia" w:hAnsiTheme="minorHAnsi" w:cstheme="minorBidi"/>
          <w:noProof/>
          <w:color w:val="auto"/>
          <w:sz w:val="22"/>
        </w:rPr>
      </w:pPr>
      <w:hyperlink w:anchor="_Toc473836217" w:history="1">
        <w:r w:rsidR="004C2551" w:rsidRPr="007C4C0C">
          <w:rPr>
            <w:rStyle w:val="Hyperlink"/>
            <w:b/>
            <w:noProof/>
          </w:rPr>
          <w:t>Elements Defined:</w:t>
        </w:r>
        <w:r w:rsidR="004C2551">
          <w:rPr>
            <w:noProof/>
            <w:webHidden/>
          </w:rPr>
          <w:tab/>
        </w:r>
        <w:r w:rsidR="004C2551">
          <w:rPr>
            <w:noProof/>
            <w:webHidden/>
          </w:rPr>
          <w:fldChar w:fldCharType="begin"/>
        </w:r>
        <w:r w:rsidR="004C2551">
          <w:rPr>
            <w:noProof/>
            <w:webHidden/>
          </w:rPr>
          <w:instrText xml:space="preserve"> PAGEREF _Toc473836217 \h </w:instrText>
        </w:r>
        <w:r w:rsidR="004C2551">
          <w:rPr>
            <w:noProof/>
            <w:webHidden/>
          </w:rPr>
        </w:r>
        <w:r w:rsidR="004C2551">
          <w:rPr>
            <w:noProof/>
            <w:webHidden/>
          </w:rPr>
          <w:fldChar w:fldCharType="separate"/>
        </w:r>
        <w:r w:rsidR="00C25631">
          <w:rPr>
            <w:noProof/>
            <w:webHidden/>
          </w:rPr>
          <w:t>63</w:t>
        </w:r>
        <w:r w:rsidR="004C2551">
          <w:rPr>
            <w:noProof/>
            <w:webHidden/>
          </w:rPr>
          <w:fldChar w:fldCharType="end"/>
        </w:r>
      </w:hyperlink>
    </w:p>
    <w:p w14:paraId="0E88FA46" w14:textId="77777777" w:rsidR="004C2551" w:rsidRDefault="00735CEF">
      <w:pPr>
        <w:pStyle w:val="TOC4"/>
        <w:rPr>
          <w:rFonts w:asciiTheme="minorHAnsi" w:eastAsiaTheme="minorEastAsia" w:hAnsiTheme="minorHAnsi" w:cstheme="minorBidi"/>
          <w:noProof/>
          <w:color w:val="auto"/>
          <w:sz w:val="22"/>
        </w:rPr>
      </w:pPr>
      <w:hyperlink w:anchor="_Toc473836218" w:history="1">
        <w:r w:rsidR="004C2551" w:rsidRPr="007C4C0C">
          <w:rPr>
            <w:rStyle w:val="Hyperlink"/>
            <w:b/>
            <w:noProof/>
          </w:rPr>
          <w:t>Positive Controls Defined in Default Operating Procedures</w:t>
        </w:r>
        <w:r w:rsidR="004C2551">
          <w:rPr>
            <w:noProof/>
            <w:webHidden/>
          </w:rPr>
          <w:tab/>
        </w:r>
        <w:r w:rsidR="004C2551">
          <w:rPr>
            <w:noProof/>
            <w:webHidden/>
          </w:rPr>
          <w:fldChar w:fldCharType="begin"/>
        </w:r>
        <w:r w:rsidR="004C2551">
          <w:rPr>
            <w:noProof/>
            <w:webHidden/>
          </w:rPr>
          <w:instrText xml:space="preserve"> PAGEREF _Toc473836218 \h </w:instrText>
        </w:r>
        <w:r w:rsidR="004C2551">
          <w:rPr>
            <w:noProof/>
            <w:webHidden/>
          </w:rPr>
        </w:r>
        <w:r w:rsidR="004C2551">
          <w:rPr>
            <w:noProof/>
            <w:webHidden/>
          </w:rPr>
          <w:fldChar w:fldCharType="separate"/>
        </w:r>
        <w:r w:rsidR="00C25631">
          <w:rPr>
            <w:noProof/>
            <w:webHidden/>
          </w:rPr>
          <w:t>63</w:t>
        </w:r>
        <w:r w:rsidR="004C2551">
          <w:rPr>
            <w:noProof/>
            <w:webHidden/>
          </w:rPr>
          <w:fldChar w:fldCharType="end"/>
        </w:r>
      </w:hyperlink>
    </w:p>
    <w:p w14:paraId="37F618EF" w14:textId="77777777" w:rsidR="004C2551" w:rsidRDefault="00735CEF">
      <w:pPr>
        <w:pStyle w:val="TOC4"/>
        <w:rPr>
          <w:rFonts w:asciiTheme="minorHAnsi" w:eastAsiaTheme="minorEastAsia" w:hAnsiTheme="minorHAnsi" w:cstheme="minorBidi"/>
          <w:noProof/>
          <w:color w:val="auto"/>
          <w:sz w:val="22"/>
        </w:rPr>
      </w:pPr>
      <w:hyperlink w:anchor="_Toc473836219" w:history="1">
        <w:r w:rsidR="004C2551" w:rsidRPr="007C4C0C">
          <w:rPr>
            <w:rStyle w:val="Hyperlink"/>
            <w:b/>
            <w:noProof/>
          </w:rPr>
          <w:t>Core/Extended/Interlocus Boundaries</w:t>
        </w:r>
        <w:r w:rsidR="004C2551">
          <w:rPr>
            <w:noProof/>
            <w:webHidden/>
          </w:rPr>
          <w:tab/>
        </w:r>
        <w:r w:rsidR="004C2551">
          <w:rPr>
            <w:noProof/>
            <w:webHidden/>
          </w:rPr>
          <w:fldChar w:fldCharType="begin"/>
        </w:r>
        <w:r w:rsidR="004C2551">
          <w:rPr>
            <w:noProof/>
            <w:webHidden/>
          </w:rPr>
          <w:instrText xml:space="preserve"> PAGEREF _Toc473836219 \h </w:instrText>
        </w:r>
        <w:r w:rsidR="004C2551">
          <w:rPr>
            <w:noProof/>
            <w:webHidden/>
          </w:rPr>
        </w:r>
        <w:r w:rsidR="004C2551">
          <w:rPr>
            <w:noProof/>
            <w:webHidden/>
          </w:rPr>
          <w:fldChar w:fldCharType="separate"/>
        </w:r>
        <w:r w:rsidR="00C25631">
          <w:rPr>
            <w:noProof/>
            <w:webHidden/>
          </w:rPr>
          <w:t>66</w:t>
        </w:r>
        <w:r w:rsidR="004C2551">
          <w:rPr>
            <w:noProof/>
            <w:webHidden/>
          </w:rPr>
          <w:fldChar w:fldCharType="end"/>
        </w:r>
      </w:hyperlink>
    </w:p>
    <w:p w14:paraId="772769EE" w14:textId="77777777" w:rsidR="004C2551" w:rsidRDefault="00735CEF">
      <w:pPr>
        <w:pStyle w:val="TOC2"/>
        <w:rPr>
          <w:rFonts w:asciiTheme="minorHAnsi" w:eastAsiaTheme="minorEastAsia" w:hAnsiTheme="minorHAnsi" w:cstheme="minorBidi"/>
          <w:b w:val="0"/>
          <w:color w:val="auto"/>
          <w:sz w:val="22"/>
        </w:rPr>
      </w:pPr>
      <w:hyperlink w:anchor="_Toc473836220" w:history="1">
        <w:r w:rsidR="004C2551" w:rsidRPr="007C4C0C">
          <w:rPr>
            <w:rStyle w:val="Hyperlink"/>
          </w:rPr>
          <w:t>Appendix B. Upgrading an Operating Procedure to a new version OSIRIS</w:t>
        </w:r>
        <w:r w:rsidR="004C2551">
          <w:rPr>
            <w:webHidden/>
          </w:rPr>
          <w:tab/>
        </w:r>
        <w:r w:rsidR="004C2551">
          <w:rPr>
            <w:webHidden/>
          </w:rPr>
          <w:fldChar w:fldCharType="begin"/>
        </w:r>
        <w:r w:rsidR="004C2551">
          <w:rPr>
            <w:webHidden/>
          </w:rPr>
          <w:instrText xml:space="preserve"> PAGEREF _Toc473836220 \h </w:instrText>
        </w:r>
        <w:r w:rsidR="004C2551">
          <w:rPr>
            <w:webHidden/>
          </w:rPr>
        </w:r>
        <w:r w:rsidR="004C2551">
          <w:rPr>
            <w:webHidden/>
          </w:rPr>
          <w:fldChar w:fldCharType="separate"/>
        </w:r>
        <w:r w:rsidR="00C25631">
          <w:rPr>
            <w:webHidden/>
          </w:rPr>
          <w:t>67</w:t>
        </w:r>
        <w:r w:rsidR="004C2551">
          <w:rPr>
            <w:webHidden/>
          </w:rPr>
          <w:fldChar w:fldCharType="end"/>
        </w:r>
      </w:hyperlink>
    </w:p>
    <w:p w14:paraId="3E17B8E3" w14:textId="77777777" w:rsidR="004C2551" w:rsidRDefault="00735CEF">
      <w:pPr>
        <w:pStyle w:val="TOC3"/>
        <w:rPr>
          <w:rFonts w:asciiTheme="minorHAnsi" w:eastAsiaTheme="minorEastAsia" w:hAnsiTheme="minorHAnsi" w:cstheme="minorBidi"/>
          <w:noProof/>
          <w:color w:val="auto"/>
          <w:sz w:val="22"/>
        </w:rPr>
      </w:pPr>
      <w:hyperlink w:anchor="_Toc473836221" w:history="1">
        <w:r w:rsidR="004C2551" w:rsidRPr="007C4C0C">
          <w:rPr>
            <w:rStyle w:val="Hyperlink"/>
            <w:noProof/>
          </w:rPr>
          <w:t>To copy the new message book to the old version of the OP:</w:t>
        </w:r>
        <w:r w:rsidR="004C2551">
          <w:rPr>
            <w:noProof/>
            <w:webHidden/>
          </w:rPr>
          <w:tab/>
        </w:r>
        <w:r w:rsidR="004C2551">
          <w:rPr>
            <w:noProof/>
            <w:webHidden/>
          </w:rPr>
          <w:fldChar w:fldCharType="begin"/>
        </w:r>
        <w:r w:rsidR="004C2551">
          <w:rPr>
            <w:noProof/>
            <w:webHidden/>
          </w:rPr>
          <w:instrText xml:space="preserve"> PAGEREF _Toc473836221 \h </w:instrText>
        </w:r>
        <w:r w:rsidR="004C2551">
          <w:rPr>
            <w:noProof/>
            <w:webHidden/>
          </w:rPr>
        </w:r>
        <w:r w:rsidR="004C2551">
          <w:rPr>
            <w:noProof/>
            <w:webHidden/>
          </w:rPr>
          <w:fldChar w:fldCharType="separate"/>
        </w:r>
        <w:r w:rsidR="00C25631">
          <w:rPr>
            <w:noProof/>
            <w:webHidden/>
          </w:rPr>
          <w:t>67</w:t>
        </w:r>
        <w:r w:rsidR="004C2551">
          <w:rPr>
            <w:noProof/>
            <w:webHidden/>
          </w:rPr>
          <w:fldChar w:fldCharType="end"/>
        </w:r>
      </w:hyperlink>
    </w:p>
    <w:p w14:paraId="2F1CA5D2" w14:textId="77777777" w:rsidR="004C2551" w:rsidRDefault="00735CEF">
      <w:pPr>
        <w:pStyle w:val="TOC3"/>
        <w:rPr>
          <w:rFonts w:asciiTheme="minorHAnsi" w:eastAsiaTheme="minorEastAsia" w:hAnsiTheme="minorHAnsi" w:cstheme="minorBidi"/>
          <w:noProof/>
          <w:color w:val="auto"/>
          <w:sz w:val="22"/>
        </w:rPr>
      </w:pPr>
      <w:hyperlink w:anchor="_Toc473836222" w:history="1">
        <w:r w:rsidR="004C2551" w:rsidRPr="007C4C0C">
          <w:rPr>
            <w:rStyle w:val="Hyperlink"/>
            <w:noProof/>
          </w:rPr>
          <w:t>To copy the lab settings of a previous version OP to an updated version:</w:t>
        </w:r>
        <w:r w:rsidR="004C2551">
          <w:rPr>
            <w:noProof/>
            <w:webHidden/>
          </w:rPr>
          <w:tab/>
        </w:r>
        <w:r w:rsidR="004C2551">
          <w:rPr>
            <w:noProof/>
            <w:webHidden/>
          </w:rPr>
          <w:fldChar w:fldCharType="begin"/>
        </w:r>
        <w:r w:rsidR="004C2551">
          <w:rPr>
            <w:noProof/>
            <w:webHidden/>
          </w:rPr>
          <w:instrText xml:space="preserve"> PAGEREF _Toc473836222 \h </w:instrText>
        </w:r>
        <w:r w:rsidR="004C2551">
          <w:rPr>
            <w:noProof/>
            <w:webHidden/>
          </w:rPr>
        </w:r>
        <w:r w:rsidR="004C2551">
          <w:rPr>
            <w:noProof/>
            <w:webHidden/>
          </w:rPr>
          <w:fldChar w:fldCharType="separate"/>
        </w:r>
        <w:r w:rsidR="00C25631">
          <w:rPr>
            <w:noProof/>
            <w:webHidden/>
          </w:rPr>
          <w:t>68</w:t>
        </w:r>
        <w:r w:rsidR="004C2551">
          <w:rPr>
            <w:noProof/>
            <w:webHidden/>
          </w:rPr>
          <w:fldChar w:fldCharType="end"/>
        </w:r>
      </w:hyperlink>
    </w:p>
    <w:p w14:paraId="79123C75" w14:textId="77777777" w:rsidR="004C2551" w:rsidRDefault="00735CEF">
      <w:pPr>
        <w:pStyle w:val="TOC3"/>
        <w:rPr>
          <w:rFonts w:asciiTheme="minorHAnsi" w:eastAsiaTheme="minorEastAsia" w:hAnsiTheme="minorHAnsi" w:cstheme="minorBidi"/>
          <w:noProof/>
          <w:color w:val="auto"/>
          <w:sz w:val="22"/>
        </w:rPr>
      </w:pPr>
      <w:hyperlink w:anchor="_Toc473836223" w:history="1">
        <w:r w:rsidR="004C2551" w:rsidRPr="007C4C0C">
          <w:rPr>
            <w:rStyle w:val="Hyperlink"/>
            <w:noProof/>
          </w:rPr>
          <w:t>Updating Operating Procedures</w:t>
        </w:r>
        <w:r w:rsidR="004C2551">
          <w:rPr>
            <w:noProof/>
            <w:webHidden/>
          </w:rPr>
          <w:tab/>
        </w:r>
        <w:r w:rsidR="004C2551">
          <w:rPr>
            <w:noProof/>
            <w:webHidden/>
          </w:rPr>
          <w:fldChar w:fldCharType="begin"/>
        </w:r>
        <w:r w:rsidR="004C2551">
          <w:rPr>
            <w:noProof/>
            <w:webHidden/>
          </w:rPr>
          <w:instrText xml:space="preserve"> PAGEREF _Toc473836223 \h </w:instrText>
        </w:r>
        <w:r w:rsidR="004C2551">
          <w:rPr>
            <w:noProof/>
            <w:webHidden/>
          </w:rPr>
        </w:r>
        <w:r w:rsidR="004C2551">
          <w:rPr>
            <w:noProof/>
            <w:webHidden/>
          </w:rPr>
          <w:fldChar w:fldCharType="separate"/>
        </w:r>
        <w:r w:rsidR="00C25631">
          <w:rPr>
            <w:noProof/>
            <w:webHidden/>
          </w:rPr>
          <w:t>69</w:t>
        </w:r>
        <w:r w:rsidR="004C2551">
          <w:rPr>
            <w:noProof/>
            <w:webHidden/>
          </w:rPr>
          <w:fldChar w:fldCharType="end"/>
        </w:r>
      </w:hyperlink>
    </w:p>
    <w:p w14:paraId="4BA6462B" w14:textId="77777777" w:rsidR="004C2551" w:rsidRDefault="00735CEF">
      <w:pPr>
        <w:pStyle w:val="TOC3"/>
        <w:rPr>
          <w:rFonts w:asciiTheme="minorHAnsi" w:eastAsiaTheme="minorEastAsia" w:hAnsiTheme="minorHAnsi" w:cstheme="minorBidi"/>
          <w:noProof/>
          <w:color w:val="auto"/>
          <w:sz w:val="22"/>
        </w:rPr>
      </w:pPr>
      <w:hyperlink w:anchor="_Toc473836224" w:history="1">
        <w:r w:rsidR="004C2551" w:rsidRPr="007C4C0C">
          <w:rPr>
            <w:rStyle w:val="Hyperlink"/>
            <w:noProof/>
          </w:rPr>
          <w:t>Determining OP names in file folders</w:t>
        </w:r>
        <w:r w:rsidR="004C2551">
          <w:rPr>
            <w:noProof/>
            <w:webHidden/>
          </w:rPr>
          <w:tab/>
        </w:r>
        <w:r w:rsidR="004C2551">
          <w:rPr>
            <w:noProof/>
            <w:webHidden/>
          </w:rPr>
          <w:fldChar w:fldCharType="begin"/>
        </w:r>
        <w:r w:rsidR="004C2551">
          <w:rPr>
            <w:noProof/>
            <w:webHidden/>
          </w:rPr>
          <w:instrText xml:space="preserve"> PAGEREF _Toc473836224 \h </w:instrText>
        </w:r>
        <w:r w:rsidR="004C2551">
          <w:rPr>
            <w:noProof/>
            <w:webHidden/>
          </w:rPr>
        </w:r>
        <w:r w:rsidR="004C2551">
          <w:rPr>
            <w:noProof/>
            <w:webHidden/>
          </w:rPr>
          <w:fldChar w:fldCharType="separate"/>
        </w:r>
        <w:r w:rsidR="00C25631">
          <w:rPr>
            <w:noProof/>
            <w:webHidden/>
          </w:rPr>
          <w:t>69</w:t>
        </w:r>
        <w:r w:rsidR="004C2551">
          <w:rPr>
            <w:noProof/>
            <w:webHidden/>
          </w:rPr>
          <w:fldChar w:fldCharType="end"/>
        </w:r>
      </w:hyperlink>
    </w:p>
    <w:p w14:paraId="44DECE97" w14:textId="77777777" w:rsidR="004C2551" w:rsidRDefault="00735CEF">
      <w:pPr>
        <w:pStyle w:val="TOC2"/>
        <w:rPr>
          <w:rFonts w:asciiTheme="minorHAnsi" w:eastAsiaTheme="minorEastAsia" w:hAnsiTheme="minorHAnsi" w:cstheme="minorBidi"/>
          <w:b w:val="0"/>
          <w:color w:val="auto"/>
          <w:sz w:val="22"/>
        </w:rPr>
      </w:pPr>
      <w:hyperlink w:anchor="_Toc473836225" w:history="1">
        <w:r w:rsidR="004C2551" w:rsidRPr="007C4C0C">
          <w:rPr>
            <w:rStyle w:val="Hyperlink"/>
          </w:rPr>
          <w:t>Appendix C.  Sample Rework</w:t>
        </w:r>
        <w:r w:rsidR="004C2551">
          <w:rPr>
            <w:webHidden/>
          </w:rPr>
          <w:tab/>
        </w:r>
        <w:r w:rsidR="004C2551">
          <w:rPr>
            <w:webHidden/>
          </w:rPr>
          <w:fldChar w:fldCharType="begin"/>
        </w:r>
        <w:r w:rsidR="004C2551">
          <w:rPr>
            <w:webHidden/>
          </w:rPr>
          <w:instrText xml:space="preserve"> PAGEREF _Toc473836225 \h </w:instrText>
        </w:r>
        <w:r w:rsidR="004C2551">
          <w:rPr>
            <w:webHidden/>
          </w:rPr>
        </w:r>
        <w:r w:rsidR="004C2551">
          <w:rPr>
            <w:webHidden/>
          </w:rPr>
          <w:fldChar w:fldCharType="separate"/>
        </w:r>
        <w:r w:rsidR="00C25631">
          <w:rPr>
            <w:webHidden/>
          </w:rPr>
          <w:t>69</w:t>
        </w:r>
        <w:r w:rsidR="004C2551">
          <w:rPr>
            <w:webHidden/>
          </w:rPr>
          <w:fldChar w:fldCharType="end"/>
        </w:r>
      </w:hyperlink>
    </w:p>
    <w:p w14:paraId="32A85112" w14:textId="77777777" w:rsidR="004C2551" w:rsidRDefault="00735CEF">
      <w:pPr>
        <w:pStyle w:val="TOC2"/>
        <w:rPr>
          <w:rFonts w:asciiTheme="minorHAnsi" w:eastAsiaTheme="minorEastAsia" w:hAnsiTheme="minorHAnsi" w:cstheme="minorBidi"/>
          <w:b w:val="0"/>
          <w:color w:val="auto"/>
          <w:sz w:val="22"/>
        </w:rPr>
      </w:pPr>
      <w:hyperlink w:anchor="_Toc473836226" w:history="1">
        <w:r w:rsidR="004C2551" w:rsidRPr="007C4C0C">
          <w:rPr>
            <w:rStyle w:val="Hyperlink"/>
          </w:rPr>
          <w:t>Appendix D. Quality Assurance and Automation Uses</w:t>
        </w:r>
        <w:r w:rsidR="004C2551">
          <w:rPr>
            <w:webHidden/>
          </w:rPr>
          <w:tab/>
        </w:r>
        <w:r w:rsidR="004C2551">
          <w:rPr>
            <w:webHidden/>
          </w:rPr>
          <w:fldChar w:fldCharType="begin"/>
        </w:r>
        <w:r w:rsidR="004C2551">
          <w:rPr>
            <w:webHidden/>
          </w:rPr>
          <w:instrText xml:space="preserve"> PAGEREF _Toc473836226 \h </w:instrText>
        </w:r>
        <w:r w:rsidR="004C2551">
          <w:rPr>
            <w:webHidden/>
          </w:rPr>
        </w:r>
        <w:r w:rsidR="004C2551">
          <w:rPr>
            <w:webHidden/>
          </w:rPr>
          <w:fldChar w:fldCharType="separate"/>
        </w:r>
        <w:r w:rsidR="00C25631">
          <w:rPr>
            <w:webHidden/>
          </w:rPr>
          <w:t>70</w:t>
        </w:r>
        <w:r w:rsidR="004C2551">
          <w:rPr>
            <w:webHidden/>
          </w:rPr>
          <w:fldChar w:fldCharType="end"/>
        </w:r>
      </w:hyperlink>
    </w:p>
    <w:p w14:paraId="7E3AEDB0" w14:textId="77777777" w:rsidR="004C2551" w:rsidRDefault="00735CEF">
      <w:pPr>
        <w:pStyle w:val="TOC2"/>
        <w:rPr>
          <w:rFonts w:asciiTheme="minorHAnsi" w:eastAsiaTheme="minorEastAsia" w:hAnsiTheme="minorHAnsi" w:cstheme="minorBidi"/>
          <w:b w:val="0"/>
          <w:color w:val="auto"/>
          <w:sz w:val="22"/>
        </w:rPr>
      </w:pPr>
      <w:hyperlink w:anchor="_Toc473836227" w:history="1">
        <w:r w:rsidR="004C2551" w:rsidRPr="007C4C0C">
          <w:rPr>
            <w:rStyle w:val="Hyperlink"/>
          </w:rPr>
          <w:t>Appendix E. User Defined File Export</w:t>
        </w:r>
        <w:r w:rsidR="004C2551">
          <w:rPr>
            <w:webHidden/>
          </w:rPr>
          <w:tab/>
        </w:r>
        <w:r w:rsidR="004C2551">
          <w:rPr>
            <w:webHidden/>
          </w:rPr>
          <w:fldChar w:fldCharType="begin"/>
        </w:r>
        <w:r w:rsidR="004C2551">
          <w:rPr>
            <w:webHidden/>
          </w:rPr>
          <w:instrText xml:space="preserve"> PAGEREF _Toc473836227 \h </w:instrText>
        </w:r>
        <w:r w:rsidR="004C2551">
          <w:rPr>
            <w:webHidden/>
          </w:rPr>
        </w:r>
        <w:r w:rsidR="004C2551">
          <w:rPr>
            <w:webHidden/>
          </w:rPr>
          <w:fldChar w:fldCharType="separate"/>
        </w:r>
        <w:r w:rsidR="00C25631">
          <w:rPr>
            <w:webHidden/>
          </w:rPr>
          <w:t>72</w:t>
        </w:r>
        <w:r w:rsidR="004C2551">
          <w:rPr>
            <w:webHidden/>
          </w:rPr>
          <w:fldChar w:fldCharType="end"/>
        </w:r>
      </w:hyperlink>
    </w:p>
    <w:p w14:paraId="35BD6416" w14:textId="77777777" w:rsidR="004C2551" w:rsidRDefault="00735CEF">
      <w:pPr>
        <w:pStyle w:val="TOC2"/>
        <w:rPr>
          <w:rFonts w:asciiTheme="minorHAnsi" w:eastAsiaTheme="minorEastAsia" w:hAnsiTheme="minorHAnsi" w:cstheme="minorBidi"/>
          <w:b w:val="0"/>
          <w:color w:val="auto"/>
          <w:sz w:val="22"/>
        </w:rPr>
      </w:pPr>
      <w:hyperlink w:anchor="_Toc473836228" w:history="1">
        <w:r w:rsidR="004C2551" w:rsidRPr="007C4C0C">
          <w:rPr>
            <w:rStyle w:val="Hyperlink"/>
          </w:rPr>
          <w:t>Appendix F. Artifact List</w:t>
        </w:r>
        <w:r w:rsidR="004C2551">
          <w:rPr>
            <w:webHidden/>
          </w:rPr>
          <w:tab/>
        </w:r>
        <w:r w:rsidR="004C2551">
          <w:rPr>
            <w:webHidden/>
          </w:rPr>
          <w:fldChar w:fldCharType="begin"/>
        </w:r>
        <w:r w:rsidR="004C2551">
          <w:rPr>
            <w:webHidden/>
          </w:rPr>
          <w:instrText xml:space="preserve"> PAGEREF _Toc473836228 \h </w:instrText>
        </w:r>
        <w:r w:rsidR="004C2551">
          <w:rPr>
            <w:webHidden/>
          </w:rPr>
        </w:r>
        <w:r w:rsidR="004C2551">
          <w:rPr>
            <w:webHidden/>
          </w:rPr>
          <w:fldChar w:fldCharType="separate"/>
        </w:r>
        <w:r w:rsidR="00C25631">
          <w:rPr>
            <w:webHidden/>
          </w:rPr>
          <w:t>74</w:t>
        </w:r>
        <w:r w:rsidR="004C2551">
          <w:rPr>
            <w:webHidden/>
          </w:rPr>
          <w:fldChar w:fldCharType="end"/>
        </w:r>
      </w:hyperlink>
    </w:p>
    <w:p w14:paraId="3DB5703E" w14:textId="77777777" w:rsidR="004C2551" w:rsidRDefault="00735CEF">
      <w:pPr>
        <w:pStyle w:val="TOC2"/>
        <w:rPr>
          <w:rFonts w:asciiTheme="minorHAnsi" w:eastAsiaTheme="minorEastAsia" w:hAnsiTheme="minorHAnsi" w:cstheme="minorBidi"/>
          <w:b w:val="0"/>
          <w:color w:val="auto"/>
          <w:sz w:val="22"/>
        </w:rPr>
      </w:pPr>
      <w:hyperlink w:anchor="_Toc473836229" w:history="1">
        <w:r w:rsidR="004C2551" w:rsidRPr="007C4C0C">
          <w:rPr>
            <w:rStyle w:val="Hyperlink"/>
          </w:rPr>
          <w:t>Appendix G. Adding a New Kit</w:t>
        </w:r>
        <w:r w:rsidR="004C2551">
          <w:rPr>
            <w:webHidden/>
          </w:rPr>
          <w:tab/>
        </w:r>
        <w:r w:rsidR="004C2551">
          <w:rPr>
            <w:webHidden/>
          </w:rPr>
          <w:fldChar w:fldCharType="begin"/>
        </w:r>
        <w:r w:rsidR="004C2551">
          <w:rPr>
            <w:webHidden/>
          </w:rPr>
          <w:instrText xml:space="preserve"> PAGEREF _Toc473836229 \h </w:instrText>
        </w:r>
        <w:r w:rsidR="004C2551">
          <w:rPr>
            <w:webHidden/>
          </w:rPr>
        </w:r>
        <w:r w:rsidR="004C2551">
          <w:rPr>
            <w:webHidden/>
          </w:rPr>
          <w:fldChar w:fldCharType="separate"/>
        </w:r>
        <w:r w:rsidR="00C25631">
          <w:rPr>
            <w:webHidden/>
          </w:rPr>
          <w:t>79</w:t>
        </w:r>
        <w:r w:rsidR="004C2551">
          <w:rPr>
            <w:webHidden/>
          </w:rPr>
          <w:fldChar w:fldCharType="end"/>
        </w:r>
      </w:hyperlink>
    </w:p>
    <w:p w14:paraId="749FC29A" w14:textId="77777777" w:rsidR="004C2551" w:rsidRDefault="00735CEF">
      <w:pPr>
        <w:pStyle w:val="TOC3"/>
        <w:rPr>
          <w:rFonts w:asciiTheme="minorHAnsi" w:eastAsiaTheme="minorEastAsia" w:hAnsiTheme="minorHAnsi" w:cstheme="minorBidi"/>
          <w:noProof/>
          <w:color w:val="auto"/>
          <w:sz w:val="22"/>
        </w:rPr>
      </w:pPr>
      <w:hyperlink w:anchor="_Toc473836230" w:history="1">
        <w:r w:rsidR="004C2551" w:rsidRPr="007C4C0C">
          <w:rPr>
            <w:rStyle w:val="Hyperlink"/>
            <w:noProof/>
          </w:rPr>
          <w:t>New Kit</w:t>
        </w:r>
        <w:r w:rsidR="004C2551">
          <w:rPr>
            <w:noProof/>
            <w:webHidden/>
          </w:rPr>
          <w:tab/>
        </w:r>
        <w:r w:rsidR="004C2551">
          <w:rPr>
            <w:noProof/>
            <w:webHidden/>
          </w:rPr>
          <w:fldChar w:fldCharType="begin"/>
        </w:r>
        <w:r w:rsidR="004C2551">
          <w:rPr>
            <w:noProof/>
            <w:webHidden/>
          </w:rPr>
          <w:instrText xml:space="preserve"> PAGEREF _Toc473836230 \h </w:instrText>
        </w:r>
        <w:r w:rsidR="004C2551">
          <w:rPr>
            <w:noProof/>
            <w:webHidden/>
          </w:rPr>
        </w:r>
        <w:r w:rsidR="004C2551">
          <w:rPr>
            <w:noProof/>
            <w:webHidden/>
          </w:rPr>
          <w:fldChar w:fldCharType="separate"/>
        </w:r>
        <w:r w:rsidR="00C25631">
          <w:rPr>
            <w:noProof/>
            <w:webHidden/>
          </w:rPr>
          <w:t>80</w:t>
        </w:r>
        <w:r w:rsidR="004C2551">
          <w:rPr>
            <w:noProof/>
            <w:webHidden/>
          </w:rPr>
          <w:fldChar w:fldCharType="end"/>
        </w:r>
      </w:hyperlink>
    </w:p>
    <w:p w14:paraId="2FF9841C" w14:textId="77777777" w:rsidR="004C2551" w:rsidRDefault="00735CEF">
      <w:pPr>
        <w:pStyle w:val="TOC4"/>
        <w:rPr>
          <w:rFonts w:asciiTheme="minorHAnsi" w:eastAsiaTheme="minorEastAsia" w:hAnsiTheme="minorHAnsi" w:cstheme="minorBidi"/>
          <w:noProof/>
          <w:color w:val="auto"/>
          <w:sz w:val="22"/>
        </w:rPr>
      </w:pPr>
      <w:hyperlink w:anchor="_Toc473836231" w:history="1">
        <w:r w:rsidR="004C2551" w:rsidRPr="007C4C0C">
          <w:rPr>
            <w:rStyle w:val="Hyperlink"/>
            <w:noProof/>
          </w:rPr>
          <w:t>New Internal Lane Standards (ILS’s)</w:t>
        </w:r>
        <w:r w:rsidR="004C2551">
          <w:rPr>
            <w:noProof/>
            <w:webHidden/>
          </w:rPr>
          <w:tab/>
        </w:r>
        <w:r w:rsidR="004C2551">
          <w:rPr>
            <w:noProof/>
            <w:webHidden/>
          </w:rPr>
          <w:fldChar w:fldCharType="begin"/>
        </w:r>
        <w:r w:rsidR="004C2551">
          <w:rPr>
            <w:noProof/>
            <w:webHidden/>
          </w:rPr>
          <w:instrText xml:space="preserve"> PAGEREF _Toc473836231 \h </w:instrText>
        </w:r>
        <w:r w:rsidR="004C2551">
          <w:rPr>
            <w:noProof/>
            <w:webHidden/>
          </w:rPr>
        </w:r>
        <w:r w:rsidR="004C2551">
          <w:rPr>
            <w:noProof/>
            <w:webHidden/>
          </w:rPr>
          <w:fldChar w:fldCharType="separate"/>
        </w:r>
        <w:r w:rsidR="00C25631">
          <w:rPr>
            <w:noProof/>
            <w:webHidden/>
          </w:rPr>
          <w:t>80</w:t>
        </w:r>
        <w:r w:rsidR="004C2551">
          <w:rPr>
            <w:noProof/>
            <w:webHidden/>
          </w:rPr>
          <w:fldChar w:fldCharType="end"/>
        </w:r>
      </w:hyperlink>
    </w:p>
    <w:p w14:paraId="124DEAE2" w14:textId="77777777" w:rsidR="004C2551" w:rsidRDefault="00735CEF">
      <w:pPr>
        <w:pStyle w:val="TOC4"/>
        <w:rPr>
          <w:rFonts w:asciiTheme="minorHAnsi" w:eastAsiaTheme="minorEastAsia" w:hAnsiTheme="minorHAnsi" w:cstheme="minorBidi"/>
          <w:noProof/>
          <w:color w:val="auto"/>
          <w:sz w:val="22"/>
        </w:rPr>
      </w:pPr>
      <w:hyperlink w:anchor="_Toc473836232" w:history="1">
        <w:r w:rsidR="004C2551" w:rsidRPr="007C4C0C">
          <w:rPr>
            <w:rStyle w:val="Hyperlink"/>
            <w:noProof/>
          </w:rPr>
          <w:t>Kit Colors</w:t>
        </w:r>
        <w:r w:rsidR="004C2551">
          <w:rPr>
            <w:noProof/>
            <w:webHidden/>
          </w:rPr>
          <w:tab/>
        </w:r>
        <w:r w:rsidR="004C2551">
          <w:rPr>
            <w:noProof/>
            <w:webHidden/>
          </w:rPr>
          <w:fldChar w:fldCharType="begin"/>
        </w:r>
        <w:r w:rsidR="004C2551">
          <w:rPr>
            <w:noProof/>
            <w:webHidden/>
          </w:rPr>
          <w:instrText xml:space="preserve"> PAGEREF _Toc473836232 \h </w:instrText>
        </w:r>
        <w:r w:rsidR="004C2551">
          <w:rPr>
            <w:noProof/>
            <w:webHidden/>
          </w:rPr>
        </w:r>
        <w:r w:rsidR="004C2551">
          <w:rPr>
            <w:noProof/>
            <w:webHidden/>
          </w:rPr>
          <w:fldChar w:fldCharType="separate"/>
        </w:r>
        <w:r w:rsidR="00C25631">
          <w:rPr>
            <w:noProof/>
            <w:webHidden/>
          </w:rPr>
          <w:t>80</w:t>
        </w:r>
        <w:r w:rsidR="004C2551">
          <w:rPr>
            <w:noProof/>
            <w:webHidden/>
          </w:rPr>
          <w:fldChar w:fldCharType="end"/>
        </w:r>
      </w:hyperlink>
    </w:p>
    <w:p w14:paraId="5238A93B" w14:textId="77777777" w:rsidR="004C2551" w:rsidRDefault="00735CEF">
      <w:pPr>
        <w:pStyle w:val="TOC4"/>
        <w:rPr>
          <w:rFonts w:asciiTheme="minorHAnsi" w:eastAsiaTheme="minorEastAsia" w:hAnsiTheme="minorHAnsi" w:cstheme="minorBidi"/>
          <w:noProof/>
          <w:color w:val="auto"/>
          <w:sz w:val="22"/>
        </w:rPr>
      </w:pPr>
      <w:hyperlink w:anchor="_Toc473836233" w:history="1">
        <w:r w:rsidR="004C2551" w:rsidRPr="007C4C0C">
          <w:rPr>
            <w:rStyle w:val="Hyperlink"/>
            <w:noProof/>
          </w:rPr>
          <w:t>Ladder</w:t>
        </w:r>
        <w:r w:rsidR="004C2551">
          <w:rPr>
            <w:noProof/>
            <w:webHidden/>
          </w:rPr>
          <w:tab/>
        </w:r>
        <w:r w:rsidR="004C2551">
          <w:rPr>
            <w:noProof/>
            <w:webHidden/>
          </w:rPr>
          <w:fldChar w:fldCharType="begin"/>
        </w:r>
        <w:r w:rsidR="004C2551">
          <w:rPr>
            <w:noProof/>
            <w:webHidden/>
          </w:rPr>
          <w:instrText xml:space="preserve"> PAGEREF _Toc473836233 \h </w:instrText>
        </w:r>
        <w:r w:rsidR="004C2551">
          <w:rPr>
            <w:noProof/>
            <w:webHidden/>
          </w:rPr>
        </w:r>
        <w:r w:rsidR="004C2551">
          <w:rPr>
            <w:noProof/>
            <w:webHidden/>
          </w:rPr>
          <w:fldChar w:fldCharType="separate"/>
        </w:r>
        <w:r w:rsidR="00C25631">
          <w:rPr>
            <w:noProof/>
            <w:webHidden/>
          </w:rPr>
          <w:t>81</w:t>
        </w:r>
        <w:r w:rsidR="004C2551">
          <w:rPr>
            <w:noProof/>
            <w:webHidden/>
          </w:rPr>
          <w:fldChar w:fldCharType="end"/>
        </w:r>
      </w:hyperlink>
    </w:p>
    <w:p w14:paraId="62C1210F" w14:textId="77777777" w:rsidR="004C2551" w:rsidRDefault="00735CEF">
      <w:pPr>
        <w:pStyle w:val="TOC4"/>
        <w:rPr>
          <w:rFonts w:asciiTheme="minorHAnsi" w:eastAsiaTheme="minorEastAsia" w:hAnsiTheme="minorHAnsi" w:cstheme="minorBidi"/>
          <w:noProof/>
          <w:color w:val="auto"/>
          <w:sz w:val="22"/>
        </w:rPr>
      </w:pPr>
      <w:hyperlink w:anchor="_Toc473836234" w:history="1">
        <w:r w:rsidR="004C2551" w:rsidRPr="007C4C0C">
          <w:rPr>
            <w:rStyle w:val="Hyperlink"/>
            <w:noProof/>
          </w:rPr>
          <w:t>Operating Procedure</w:t>
        </w:r>
        <w:r w:rsidR="004C2551">
          <w:rPr>
            <w:noProof/>
            <w:webHidden/>
          </w:rPr>
          <w:tab/>
        </w:r>
        <w:r w:rsidR="004C2551">
          <w:rPr>
            <w:noProof/>
            <w:webHidden/>
          </w:rPr>
          <w:fldChar w:fldCharType="begin"/>
        </w:r>
        <w:r w:rsidR="004C2551">
          <w:rPr>
            <w:noProof/>
            <w:webHidden/>
          </w:rPr>
          <w:instrText xml:space="preserve"> PAGEREF _Toc473836234 \h </w:instrText>
        </w:r>
        <w:r w:rsidR="004C2551">
          <w:rPr>
            <w:noProof/>
            <w:webHidden/>
          </w:rPr>
        </w:r>
        <w:r w:rsidR="004C2551">
          <w:rPr>
            <w:noProof/>
            <w:webHidden/>
          </w:rPr>
          <w:fldChar w:fldCharType="separate"/>
        </w:r>
        <w:r w:rsidR="00C25631">
          <w:rPr>
            <w:noProof/>
            <w:webHidden/>
          </w:rPr>
          <w:t>82</w:t>
        </w:r>
        <w:r w:rsidR="004C2551">
          <w:rPr>
            <w:noProof/>
            <w:webHidden/>
          </w:rPr>
          <w:fldChar w:fldCharType="end"/>
        </w:r>
      </w:hyperlink>
    </w:p>
    <w:p w14:paraId="261E3A7B" w14:textId="77777777" w:rsidR="004C2551" w:rsidRDefault="00735CEF">
      <w:pPr>
        <w:pStyle w:val="TOC3"/>
        <w:rPr>
          <w:rFonts w:asciiTheme="minorHAnsi" w:eastAsiaTheme="minorEastAsia" w:hAnsiTheme="minorHAnsi" w:cstheme="minorBidi"/>
          <w:noProof/>
          <w:color w:val="auto"/>
          <w:sz w:val="22"/>
        </w:rPr>
      </w:pPr>
      <w:hyperlink w:anchor="_Toc473836235" w:history="1">
        <w:r w:rsidR="004C2551" w:rsidRPr="007C4C0C">
          <w:rPr>
            <w:rStyle w:val="Hyperlink"/>
            <w:noProof/>
          </w:rPr>
          <w:t>Synthesizing a custom allelic ladder</w:t>
        </w:r>
        <w:r w:rsidR="004C2551">
          <w:rPr>
            <w:noProof/>
            <w:webHidden/>
          </w:rPr>
          <w:tab/>
        </w:r>
        <w:r w:rsidR="004C2551">
          <w:rPr>
            <w:noProof/>
            <w:webHidden/>
          </w:rPr>
          <w:fldChar w:fldCharType="begin"/>
        </w:r>
        <w:r w:rsidR="004C2551">
          <w:rPr>
            <w:noProof/>
            <w:webHidden/>
          </w:rPr>
          <w:instrText xml:space="preserve"> PAGEREF _Toc473836235 \h </w:instrText>
        </w:r>
        <w:r w:rsidR="004C2551">
          <w:rPr>
            <w:noProof/>
            <w:webHidden/>
          </w:rPr>
        </w:r>
        <w:r w:rsidR="004C2551">
          <w:rPr>
            <w:noProof/>
            <w:webHidden/>
          </w:rPr>
          <w:fldChar w:fldCharType="separate"/>
        </w:r>
        <w:r w:rsidR="00C25631">
          <w:rPr>
            <w:noProof/>
            <w:webHidden/>
          </w:rPr>
          <w:t>84</w:t>
        </w:r>
        <w:r w:rsidR="004C2551">
          <w:rPr>
            <w:noProof/>
            <w:webHidden/>
          </w:rPr>
          <w:fldChar w:fldCharType="end"/>
        </w:r>
      </w:hyperlink>
    </w:p>
    <w:p w14:paraId="70B64816" w14:textId="77777777" w:rsidR="004C2551" w:rsidRDefault="00735CEF">
      <w:pPr>
        <w:pStyle w:val="TOC2"/>
        <w:rPr>
          <w:rFonts w:asciiTheme="minorHAnsi" w:eastAsiaTheme="minorEastAsia" w:hAnsiTheme="minorHAnsi" w:cstheme="minorBidi"/>
          <w:b w:val="0"/>
          <w:color w:val="auto"/>
          <w:sz w:val="22"/>
        </w:rPr>
      </w:pPr>
      <w:hyperlink w:anchor="_Toc473836236" w:history="1">
        <w:r w:rsidR="004C2551" w:rsidRPr="007C4C0C">
          <w:rPr>
            <w:rStyle w:val="Hyperlink"/>
          </w:rPr>
          <w:t>Appendix H.  Dynamic Baseline Analysis</w:t>
        </w:r>
        <w:r w:rsidR="004C2551">
          <w:rPr>
            <w:webHidden/>
          </w:rPr>
          <w:tab/>
        </w:r>
        <w:r w:rsidR="004C2551">
          <w:rPr>
            <w:webHidden/>
          </w:rPr>
          <w:fldChar w:fldCharType="begin"/>
        </w:r>
        <w:r w:rsidR="004C2551">
          <w:rPr>
            <w:webHidden/>
          </w:rPr>
          <w:instrText xml:space="preserve"> PAGEREF _Toc473836236 \h </w:instrText>
        </w:r>
        <w:r w:rsidR="004C2551">
          <w:rPr>
            <w:webHidden/>
          </w:rPr>
        </w:r>
        <w:r w:rsidR="004C2551">
          <w:rPr>
            <w:webHidden/>
          </w:rPr>
          <w:fldChar w:fldCharType="separate"/>
        </w:r>
        <w:r w:rsidR="00C25631">
          <w:rPr>
            <w:webHidden/>
          </w:rPr>
          <w:t>85</w:t>
        </w:r>
        <w:r w:rsidR="004C2551">
          <w:rPr>
            <w:webHidden/>
          </w:rPr>
          <w:fldChar w:fldCharType="end"/>
        </w:r>
      </w:hyperlink>
    </w:p>
    <w:p w14:paraId="1BF8782B" w14:textId="77777777" w:rsidR="004C2551" w:rsidRDefault="00735CEF">
      <w:pPr>
        <w:pStyle w:val="TOC3"/>
        <w:rPr>
          <w:rFonts w:asciiTheme="minorHAnsi" w:eastAsiaTheme="minorEastAsia" w:hAnsiTheme="minorHAnsi" w:cstheme="minorBidi"/>
          <w:noProof/>
          <w:color w:val="auto"/>
          <w:sz w:val="22"/>
        </w:rPr>
      </w:pPr>
      <w:hyperlink w:anchor="_Toc473836237" w:history="1">
        <w:r w:rsidR="004C2551" w:rsidRPr="007C4C0C">
          <w:rPr>
            <w:rStyle w:val="Hyperlink"/>
            <w:noProof/>
          </w:rPr>
          <w:t>Detecting the true baseline:</w:t>
        </w:r>
        <w:r w:rsidR="004C2551">
          <w:rPr>
            <w:noProof/>
            <w:webHidden/>
          </w:rPr>
          <w:tab/>
        </w:r>
        <w:r w:rsidR="004C2551">
          <w:rPr>
            <w:noProof/>
            <w:webHidden/>
          </w:rPr>
          <w:fldChar w:fldCharType="begin"/>
        </w:r>
        <w:r w:rsidR="004C2551">
          <w:rPr>
            <w:noProof/>
            <w:webHidden/>
          </w:rPr>
          <w:instrText xml:space="preserve"> PAGEREF _Toc473836237 \h </w:instrText>
        </w:r>
        <w:r w:rsidR="004C2551">
          <w:rPr>
            <w:noProof/>
            <w:webHidden/>
          </w:rPr>
        </w:r>
        <w:r w:rsidR="004C2551">
          <w:rPr>
            <w:noProof/>
            <w:webHidden/>
          </w:rPr>
          <w:fldChar w:fldCharType="separate"/>
        </w:r>
        <w:r w:rsidR="00C25631">
          <w:rPr>
            <w:noProof/>
            <w:webHidden/>
          </w:rPr>
          <w:t>85</w:t>
        </w:r>
        <w:r w:rsidR="004C2551">
          <w:rPr>
            <w:noProof/>
            <w:webHidden/>
          </w:rPr>
          <w:fldChar w:fldCharType="end"/>
        </w:r>
      </w:hyperlink>
    </w:p>
    <w:p w14:paraId="2626CCFC" w14:textId="77777777" w:rsidR="004C2551" w:rsidRDefault="00735CEF">
      <w:pPr>
        <w:pStyle w:val="TOC3"/>
        <w:rPr>
          <w:rFonts w:asciiTheme="minorHAnsi" w:eastAsiaTheme="minorEastAsia" w:hAnsiTheme="minorHAnsi" w:cstheme="minorBidi"/>
          <w:noProof/>
          <w:color w:val="auto"/>
          <w:sz w:val="22"/>
        </w:rPr>
      </w:pPr>
      <w:hyperlink w:anchor="_Toc473836238" w:history="1">
        <w:r w:rsidR="004C2551" w:rsidRPr="007C4C0C">
          <w:rPr>
            <w:rStyle w:val="Hyperlink"/>
            <w:noProof/>
          </w:rPr>
          <w:t>Checking calculated dynamic baseline goodness-of-fit</w:t>
        </w:r>
        <w:r w:rsidR="004C2551">
          <w:rPr>
            <w:noProof/>
            <w:webHidden/>
          </w:rPr>
          <w:tab/>
        </w:r>
        <w:r w:rsidR="004C2551">
          <w:rPr>
            <w:noProof/>
            <w:webHidden/>
          </w:rPr>
          <w:fldChar w:fldCharType="begin"/>
        </w:r>
        <w:r w:rsidR="004C2551">
          <w:rPr>
            <w:noProof/>
            <w:webHidden/>
          </w:rPr>
          <w:instrText xml:space="preserve"> PAGEREF _Toc473836238 \h </w:instrText>
        </w:r>
        <w:r w:rsidR="004C2551">
          <w:rPr>
            <w:noProof/>
            <w:webHidden/>
          </w:rPr>
        </w:r>
        <w:r w:rsidR="004C2551">
          <w:rPr>
            <w:noProof/>
            <w:webHidden/>
          </w:rPr>
          <w:fldChar w:fldCharType="separate"/>
        </w:r>
        <w:r w:rsidR="00C25631">
          <w:rPr>
            <w:noProof/>
            <w:webHidden/>
          </w:rPr>
          <w:t>86</w:t>
        </w:r>
        <w:r w:rsidR="004C2551">
          <w:rPr>
            <w:noProof/>
            <w:webHidden/>
          </w:rPr>
          <w:fldChar w:fldCharType="end"/>
        </w:r>
      </w:hyperlink>
    </w:p>
    <w:p w14:paraId="39929E56" w14:textId="77777777" w:rsidR="004C2551" w:rsidRDefault="00735CEF">
      <w:pPr>
        <w:pStyle w:val="TOC2"/>
        <w:rPr>
          <w:rFonts w:asciiTheme="minorHAnsi" w:eastAsiaTheme="minorEastAsia" w:hAnsiTheme="minorHAnsi" w:cstheme="minorBidi"/>
          <w:b w:val="0"/>
          <w:color w:val="auto"/>
          <w:sz w:val="22"/>
        </w:rPr>
      </w:pPr>
      <w:hyperlink w:anchor="_Toc473836239" w:history="1">
        <w:r w:rsidR="004C2551" w:rsidRPr="007C4C0C">
          <w:rPr>
            <w:rStyle w:val="Hyperlink"/>
          </w:rPr>
          <w:t>Appendix I.  Troubleshooting and FAQ</w:t>
        </w:r>
        <w:r w:rsidR="004C2551">
          <w:rPr>
            <w:webHidden/>
          </w:rPr>
          <w:tab/>
        </w:r>
        <w:r w:rsidR="004C2551">
          <w:rPr>
            <w:webHidden/>
          </w:rPr>
          <w:fldChar w:fldCharType="begin"/>
        </w:r>
        <w:r w:rsidR="004C2551">
          <w:rPr>
            <w:webHidden/>
          </w:rPr>
          <w:instrText xml:space="preserve"> PAGEREF _Toc473836239 \h </w:instrText>
        </w:r>
        <w:r w:rsidR="004C2551">
          <w:rPr>
            <w:webHidden/>
          </w:rPr>
        </w:r>
        <w:r w:rsidR="004C2551">
          <w:rPr>
            <w:webHidden/>
          </w:rPr>
          <w:fldChar w:fldCharType="separate"/>
        </w:r>
        <w:r w:rsidR="00C25631">
          <w:rPr>
            <w:webHidden/>
          </w:rPr>
          <w:t>87</w:t>
        </w:r>
        <w:r w:rsidR="004C2551">
          <w:rPr>
            <w:webHidden/>
          </w:rPr>
          <w:fldChar w:fldCharType="end"/>
        </w:r>
      </w:hyperlink>
    </w:p>
    <w:p w14:paraId="48D12B53" w14:textId="77777777" w:rsidR="004C2551" w:rsidRDefault="00735CEF">
      <w:pPr>
        <w:pStyle w:val="TOC3"/>
        <w:rPr>
          <w:rFonts w:asciiTheme="minorHAnsi" w:eastAsiaTheme="minorEastAsia" w:hAnsiTheme="minorHAnsi" w:cstheme="minorBidi"/>
          <w:noProof/>
          <w:color w:val="auto"/>
          <w:sz w:val="22"/>
        </w:rPr>
      </w:pPr>
      <w:hyperlink w:anchor="_Toc473836240" w:history="1">
        <w:r w:rsidR="004C2551" w:rsidRPr="007C4C0C">
          <w:rPr>
            <w:rStyle w:val="Hyperlink"/>
            <w:noProof/>
          </w:rPr>
          <w:t>Troubleshooting</w:t>
        </w:r>
        <w:r w:rsidR="004C2551">
          <w:rPr>
            <w:noProof/>
            <w:webHidden/>
          </w:rPr>
          <w:tab/>
        </w:r>
        <w:r w:rsidR="004C2551">
          <w:rPr>
            <w:noProof/>
            <w:webHidden/>
          </w:rPr>
          <w:fldChar w:fldCharType="begin"/>
        </w:r>
        <w:r w:rsidR="004C2551">
          <w:rPr>
            <w:noProof/>
            <w:webHidden/>
          </w:rPr>
          <w:instrText xml:space="preserve"> PAGEREF _Toc473836240 \h </w:instrText>
        </w:r>
        <w:r w:rsidR="004C2551">
          <w:rPr>
            <w:noProof/>
            <w:webHidden/>
          </w:rPr>
        </w:r>
        <w:r w:rsidR="004C2551">
          <w:rPr>
            <w:noProof/>
            <w:webHidden/>
          </w:rPr>
          <w:fldChar w:fldCharType="separate"/>
        </w:r>
        <w:r w:rsidR="00C25631">
          <w:rPr>
            <w:noProof/>
            <w:webHidden/>
          </w:rPr>
          <w:t>87</w:t>
        </w:r>
        <w:r w:rsidR="004C2551">
          <w:rPr>
            <w:noProof/>
            <w:webHidden/>
          </w:rPr>
          <w:fldChar w:fldCharType="end"/>
        </w:r>
      </w:hyperlink>
    </w:p>
    <w:p w14:paraId="1B77E014" w14:textId="77777777" w:rsidR="004C2551" w:rsidRDefault="00735CEF">
      <w:pPr>
        <w:pStyle w:val="TOC3"/>
        <w:rPr>
          <w:rFonts w:asciiTheme="minorHAnsi" w:eastAsiaTheme="minorEastAsia" w:hAnsiTheme="minorHAnsi" w:cstheme="minorBidi"/>
          <w:noProof/>
          <w:color w:val="auto"/>
          <w:sz w:val="22"/>
        </w:rPr>
      </w:pPr>
      <w:hyperlink w:anchor="_Toc473836241" w:history="1">
        <w:r w:rsidR="004C2551" w:rsidRPr="007C4C0C">
          <w:rPr>
            <w:rStyle w:val="Hyperlink"/>
            <w:noProof/>
          </w:rPr>
          <w:t>FAQ</w:t>
        </w:r>
        <w:r w:rsidR="004C2551">
          <w:rPr>
            <w:noProof/>
            <w:webHidden/>
          </w:rPr>
          <w:tab/>
        </w:r>
        <w:r w:rsidR="004C2551">
          <w:rPr>
            <w:noProof/>
            <w:webHidden/>
          </w:rPr>
          <w:fldChar w:fldCharType="begin"/>
        </w:r>
        <w:r w:rsidR="004C2551">
          <w:rPr>
            <w:noProof/>
            <w:webHidden/>
          </w:rPr>
          <w:instrText xml:space="preserve"> PAGEREF _Toc473836241 \h </w:instrText>
        </w:r>
        <w:r w:rsidR="004C2551">
          <w:rPr>
            <w:noProof/>
            <w:webHidden/>
          </w:rPr>
        </w:r>
        <w:r w:rsidR="004C2551">
          <w:rPr>
            <w:noProof/>
            <w:webHidden/>
          </w:rPr>
          <w:fldChar w:fldCharType="separate"/>
        </w:r>
        <w:r w:rsidR="00C25631">
          <w:rPr>
            <w:noProof/>
            <w:webHidden/>
          </w:rPr>
          <w:t>90</w:t>
        </w:r>
        <w:r w:rsidR="004C2551">
          <w:rPr>
            <w:noProof/>
            <w:webHidden/>
          </w:rPr>
          <w:fldChar w:fldCharType="end"/>
        </w:r>
      </w:hyperlink>
    </w:p>
    <w:p w14:paraId="60DC1955" w14:textId="77777777" w:rsidR="004C2551" w:rsidRDefault="00735CEF">
      <w:pPr>
        <w:pStyle w:val="TOC2"/>
        <w:rPr>
          <w:rFonts w:asciiTheme="minorHAnsi" w:eastAsiaTheme="minorEastAsia" w:hAnsiTheme="minorHAnsi" w:cstheme="minorBidi"/>
          <w:b w:val="0"/>
          <w:color w:val="auto"/>
          <w:sz w:val="22"/>
        </w:rPr>
      </w:pPr>
      <w:hyperlink w:anchor="_Toc473836242" w:history="1">
        <w:r w:rsidR="004C2551" w:rsidRPr="007C4C0C">
          <w:rPr>
            <w:rStyle w:val="Hyperlink"/>
            <w:shd w:val="clear" w:color="auto" w:fill="FFFFFF"/>
          </w:rPr>
          <w:t>OSIRIS User’s Guide Revision History</w:t>
        </w:r>
        <w:r w:rsidR="004C2551">
          <w:rPr>
            <w:webHidden/>
          </w:rPr>
          <w:tab/>
        </w:r>
        <w:r w:rsidR="004C2551">
          <w:rPr>
            <w:webHidden/>
          </w:rPr>
          <w:fldChar w:fldCharType="begin"/>
        </w:r>
        <w:r w:rsidR="004C2551">
          <w:rPr>
            <w:webHidden/>
          </w:rPr>
          <w:instrText xml:space="preserve"> PAGEREF _Toc473836242 \h </w:instrText>
        </w:r>
        <w:r w:rsidR="004C2551">
          <w:rPr>
            <w:webHidden/>
          </w:rPr>
        </w:r>
        <w:r w:rsidR="004C2551">
          <w:rPr>
            <w:webHidden/>
          </w:rPr>
          <w:fldChar w:fldCharType="separate"/>
        </w:r>
        <w:r w:rsidR="00C25631">
          <w:rPr>
            <w:webHidden/>
          </w:rPr>
          <w:t>91</w:t>
        </w:r>
        <w:r w:rsidR="004C2551">
          <w:rPr>
            <w:webHidden/>
          </w:rPr>
          <w:fldChar w:fldCharType="end"/>
        </w:r>
      </w:hyperlink>
    </w:p>
    <w:p w14:paraId="7A25E9F8" w14:textId="2DBE4340" w:rsidR="00C25631" w:rsidRDefault="004A7B0B" w:rsidP="00F13E33">
      <w:pPr>
        <w:rPr>
          <w:sz w:val="22"/>
        </w:rPr>
      </w:pPr>
      <w:r w:rsidRPr="001577F2">
        <w:rPr>
          <w:sz w:val="22"/>
        </w:rPr>
        <w:fldChar w:fldCharType="end"/>
      </w:r>
      <w:bookmarkStart w:id="4" w:name="_Toc473836179"/>
    </w:p>
    <w:p w14:paraId="1B8DB84C" w14:textId="77777777" w:rsidR="00C25631" w:rsidRDefault="00C25631" w:rsidP="00F13E33">
      <w:pPr>
        <w:sectPr w:rsidR="00C25631" w:rsidSect="00516B6A">
          <w:footerReference w:type="first" r:id="rId17"/>
          <w:pgSz w:w="12240" w:h="15840"/>
          <w:pgMar w:top="1080" w:right="1080" w:bottom="1080" w:left="1080" w:header="720" w:footer="288" w:gutter="0"/>
          <w:cols w:space="720"/>
          <w:docGrid w:linePitch="360"/>
        </w:sectPr>
      </w:pPr>
    </w:p>
    <w:p w14:paraId="33E47BF3" w14:textId="506181CD" w:rsidR="00F13E33" w:rsidRDefault="00F13E33" w:rsidP="00F13E33"/>
    <w:p w14:paraId="27C13B9B" w14:textId="695BA632" w:rsidR="004A7B0B" w:rsidRDefault="004A7B0B" w:rsidP="00290941">
      <w:pPr>
        <w:pStyle w:val="Heading1"/>
      </w:pPr>
      <w:r w:rsidRPr="00611FCC">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FixedChar"/>
        </w:rPr>
        <w:t>fsa</w:t>
      </w:r>
      <w:r>
        <w:t xml:space="preserve"> </w:t>
      </w:r>
      <w:r w:rsidR="007D7312">
        <w:t xml:space="preserve">or </w:t>
      </w:r>
      <w:r w:rsidR="007D7312">
        <w:rPr>
          <w:rStyle w:v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1E9600CE"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w:t>
      </w:r>
      <w:r w:rsidR="00A0735F">
        <w:t>empaneled</w:t>
      </w:r>
      <w:r>
        <w:t xml:space="preserve">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8"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4656158C" w:rsidR="00290941" w:rsidRDefault="00290941" w:rsidP="00290941">
      <w:pPr>
        <w:pStyle w:val="Heading1"/>
      </w:pPr>
      <w:bookmarkStart w:id="5" w:name="_Toc473836180"/>
      <w:r>
        <w:t>Getting Started</w:t>
      </w:r>
      <w:bookmarkEnd w:id="5"/>
    </w:p>
    <w:p w14:paraId="0B3B2B86" w14:textId="5851E10C" w:rsidR="00C65E0D" w:rsidRDefault="00C65E0D" w:rsidP="00C65E0D">
      <w:r w:rsidRPr="00B0750D">
        <w:rPr>
          <w:b/>
        </w:rPr>
        <w:t>When viewing the electronic version of this guide</w:t>
      </w:r>
      <w:r>
        <w:t xml:space="preserve"> you may navigate to sections indicated in the table of contents by using bookmarks</w:t>
      </w:r>
      <w:r w:rsidR="003545C9">
        <w:t xml:space="preserve"> in a PDF viewer</w:t>
      </w:r>
      <w:r>
        <w:t xml:space="preserve"> and by selecting hyperlinks in the document.  If you select a hyperlink, Alt-Left arrow </w:t>
      </w:r>
      <w:r w:rsidR="009B7764">
        <w:t xml:space="preserve">(‘Command-[’ </w:t>
      </w:r>
      <w:r w:rsidR="00BB37C3">
        <w:t>on the Mac</w:t>
      </w:r>
      <w:r>
        <w:t>)</w:t>
      </w:r>
      <w:r w:rsidR="00BB37C3">
        <w:t xml:space="preserve"> </w:t>
      </w:r>
      <w:r>
        <w:t>will return to the page with the hyperlink you selected.</w:t>
      </w:r>
    </w:p>
    <w:p w14:paraId="78016641" w14:textId="77777777" w:rsidR="00C65E0D" w:rsidRDefault="00C65E0D" w:rsidP="00C65E0D"/>
    <w:p w14:paraId="5CC928FA" w14:textId="5E71DBD6" w:rsidR="009B229E" w:rsidRPr="00295737" w:rsidRDefault="00295737" w:rsidP="009B229E">
      <w:pPr>
        <w:rPr>
          <w:b/>
        </w:rPr>
      </w:pPr>
      <w:r>
        <w:rPr>
          <w:b/>
        </w:rPr>
        <w:t xml:space="preserve">Note: </w:t>
      </w:r>
      <w:r w:rsidRPr="00295737">
        <w:rPr>
          <w:b/>
        </w:rPr>
        <w:t xml:space="preserve">This Guide may need to be zoomed to fill the width of the screen for some </w:t>
      </w:r>
      <w:r w:rsidR="009B229E" w:rsidRPr="00295737">
        <w:rPr>
          <w:b/>
        </w:rPr>
        <w:t xml:space="preserve">figures </w:t>
      </w:r>
      <w:r w:rsidRPr="00295737">
        <w:rPr>
          <w:b/>
        </w:rPr>
        <w:t>to be clear in a PDF reader.</w:t>
      </w:r>
    </w:p>
    <w:p w14:paraId="4E179052" w14:textId="77777777" w:rsidR="00C65E0D" w:rsidRDefault="00C65E0D" w:rsidP="00C65E0D"/>
    <w:p w14:paraId="4211BA8C" w14:textId="77777777" w:rsidR="004A7B0B" w:rsidRDefault="004A7B0B" w:rsidP="00430B92">
      <w:pPr>
        <w:pStyle w:val="Heading2"/>
      </w:pPr>
      <w:bookmarkStart w:id="6" w:name="_Toc473836181"/>
      <w:r w:rsidRPr="005424E2">
        <w:t>Obtaining</w:t>
      </w:r>
      <w:r>
        <w:t xml:space="preserve"> and Installing OSIRIS</w:t>
      </w:r>
      <w:bookmarkEnd w:id="6"/>
    </w:p>
    <w:p w14:paraId="3D2E5E28" w14:textId="04ABAC80" w:rsidR="004A7B0B" w:rsidRDefault="004A7B0B" w:rsidP="005424E2">
      <w:r>
        <w:t xml:space="preserve">OSIRIS for Microsoft Windows XP, Vista, Windows 7 </w:t>
      </w:r>
      <w:r w:rsidR="00BB37C3">
        <w:t xml:space="preserve">or Windows 10 </w:t>
      </w:r>
      <w:r>
        <w:t>and Apple Macintosh OSX 10.</w:t>
      </w:r>
      <w:r w:rsidR="004D7FED">
        <w:t>9 and later</w:t>
      </w:r>
      <w:r>
        <w:t xml:space="preserve"> can be downloaded at </w:t>
      </w:r>
      <w:hyperlink r:id="rId19"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4ECCF488" w:rsidR="004A7B0B" w:rsidRDefault="004A7B0B" w:rsidP="005424E2"/>
    <w:p w14:paraId="24472EE2" w14:textId="1D6FF2B2" w:rsidR="004A7B0B" w:rsidRDefault="004A7B0B" w:rsidP="005424E2">
      <w:r>
        <w:t>To uninstall an older version for Windows, go to the ‘</w:t>
      </w:r>
      <w:r w:rsidRPr="000D088B">
        <w:rPr>
          <w:rStyle w:val="FixedChar"/>
        </w:rPr>
        <w:t>Start</w:t>
      </w:r>
      <w:r>
        <w:t xml:space="preserve">’ menu and select </w:t>
      </w:r>
      <w:r w:rsidRPr="000D088B">
        <w:rPr>
          <w:rStyle w:val="FixedChar"/>
        </w:rPr>
        <w:t>Programs -&gt; Osiris -&gt; Uninstall OSIRIS</w:t>
      </w:r>
      <w:r>
        <w:t xml:space="preserve">.  Alternatively, you can go to the </w:t>
      </w:r>
      <w:r w:rsidRPr="000D088B">
        <w:rPr>
          <w:rStyle w:val="FixedChar"/>
        </w:rPr>
        <w:t>Control Panel</w:t>
      </w:r>
      <w:r>
        <w:t xml:space="preserve"> a</w:t>
      </w:r>
      <w:r w:rsidRPr="000D088B">
        <w:t>nd select</w:t>
      </w:r>
      <w:r>
        <w:rPr>
          <w:rStyle w:val="FixedChar"/>
        </w:rPr>
        <w:t xml:space="preserve"> A</w:t>
      </w:r>
      <w:r w:rsidRPr="000D088B">
        <w:rPr>
          <w:rStyle w:val="FixedChar"/>
        </w:rPr>
        <w:t>dd or Remove Programs</w:t>
      </w:r>
      <w:r>
        <w:rPr>
          <w:rStyle w:val="FixedChar"/>
        </w:rPr>
        <w:t xml:space="preserve">, </w:t>
      </w:r>
      <w:r w:rsidRPr="00430B92">
        <w:rPr>
          <w:rStyle w:val="FixedChar"/>
          <w:rFonts w:ascii="Cambria" w:hAnsi="Cambria"/>
          <w:szCs w:val="22"/>
        </w:rPr>
        <w:t xml:space="preserve">and then scroll down to </w:t>
      </w:r>
      <w:r>
        <w:rPr>
          <w:rStyle w:val="FixedChar"/>
          <w:rFonts w:ascii="Cambria" w:hAnsi="Cambria"/>
          <w:szCs w:val="22"/>
        </w:rPr>
        <w:t>highlight</w:t>
      </w:r>
      <w:r w:rsidRPr="005030E4">
        <w:t xml:space="preserve"> </w:t>
      </w:r>
      <w:r w:rsidRPr="000D088B">
        <w:rPr>
          <w:rStyle w:val="FixedChar"/>
        </w:rPr>
        <w:t>Osiris</w:t>
      </w:r>
      <w:r w:rsidRPr="005030E4">
        <w:t xml:space="preserve"> </w:t>
      </w:r>
      <w:r>
        <w:rPr>
          <w:rStyle w:val="FixedChar"/>
          <w:rFonts w:ascii="Cambria" w:hAnsi="Cambria"/>
          <w:szCs w:val="22"/>
        </w:rPr>
        <w:t>a</w:t>
      </w:r>
      <w:r w:rsidRPr="00430B92">
        <w:rPr>
          <w:rStyle w:val="FixedChar"/>
          <w:rFonts w:ascii="Cambria" w:hAnsi="Cambria"/>
          <w:szCs w:val="22"/>
        </w:rPr>
        <w:t>nd select the</w:t>
      </w:r>
      <w:r w:rsidRPr="005030E4">
        <w:t xml:space="preserve"> “</w:t>
      </w:r>
      <w:r>
        <w:rPr>
          <w:rStyle w:val="FixedChar"/>
        </w:rPr>
        <w:t>Remove</w:t>
      </w:r>
      <w:r w:rsidRPr="005030E4">
        <w:t>” button</w:t>
      </w:r>
      <w:r>
        <w:t>.  You can now install the new version of OSIRIS.</w:t>
      </w:r>
    </w:p>
    <w:p w14:paraId="59DE5DFB" w14:textId="77777777" w:rsidR="004A7B0B" w:rsidRDefault="004A7B0B" w:rsidP="005424E2"/>
    <w:p w14:paraId="42C843C5" w14:textId="73D3D1A1"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47F4D5DB" w14:textId="1D4896A0" w:rsidR="004A7B0B" w:rsidRDefault="004A7B0B" w:rsidP="005424E2"/>
    <w:p w14:paraId="16BD0E0D" w14:textId="025F2057" w:rsidR="004A7B0B" w:rsidRDefault="004A7B0B">
      <w:pPr>
        <w:pStyle w:val="Heading2"/>
      </w:pPr>
      <w:bookmarkStart w:id="7" w:name="_A_Quick_Tutorial"/>
      <w:bookmarkStart w:id="8" w:name="_Toc473836182"/>
      <w:bookmarkEnd w:id="7"/>
      <w:r>
        <w:t xml:space="preserve">A </w:t>
      </w:r>
      <w:r w:rsidRPr="005030E4">
        <w:t>Quick</w:t>
      </w:r>
      <w:r>
        <w:t xml:space="preserve"> Tutorial</w:t>
      </w:r>
      <w:bookmarkEnd w:id="8"/>
    </w:p>
    <w:p w14:paraId="3C9C83D3" w14:textId="0264EDAE"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FixedChar"/>
        </w:rPr>
        <w:t>.fsa</w:t>
      </w:r>
      <w:r w:rsidR="008A0C77">
        <w:t xml:space="preserve"> and </w:t>
      </w:r>
      <w:r w:rsidR="008A0C77" w:rsidRPr="00EF2938">
        <w:rPr>
          <w:rStyle w:v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66C1B8C" w:rsidR="008A0C77" w:rsidRDefault="008A0C77" w:rsidP="005424E2"/>
    <w:p w14:paraId="181184BD" w14:textId="7AD58E15"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6ED230D3" w:rsidR="004A7B0B" w:rsidRDefault="004A7B0B" w:rsidP="005424E2"/>
    <w:p w14:paraId="03E5EB21" w14:textId="2D0D547F" w:rsidR="000A4B00" w:rsidRDefault="004A7B0B" w:rsidP="005424E2">
      <w:r>
        <w:t>Below is an illustration of the opening window.  Note the menu bar availability above the logo.  The logo disappears after a moment.</w:t>
      </w:r>
    </w:p>
    <w:p w14:paraId="422F0E21" w14:textId="25363EA0" w:rsidR="004A7B0B" w:rsidRDefault="000A4B00" w:rsidP="000A4B00">
      <w:pPr>
        <w:jc w:val="center"/>
        <w:rPr>
          <w:noProof/>
        </w:rPr>
      </w:pPr>
      <w:r>
        <w:rPr>
          <w:noProof/>
        </w:rPr>
        <w:drawing>
          <wp:inline distT="0" distB="0" distL="0" distR="0" wp14:anchorId="6BC34D5F" wp14:editId="272DDAF9">
            <wp:extent cx="2340486" cy="1861820"/>
            <wp:effectExtent l="0" t="0" r="3175"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49321" cy="1868848"/>
                    </a:xfrm>
                    <a:prstGeom prst="rect">
                      <a:avLst/>
                    </a:prstGeom>
                    <a:noFill/>
                    <a:ln>
                      <a:noFill/>
                    </a:ln>
                  </pic:spPr>
                </pic:pic>
              </a:graphicData>
            </a:graphic>
          </wp:inline>
        </w:drawing>
      </w:r>
    </w:p>
    <w:p w14:paraId="76C177ED" w14:textId="77777777" w:rsidR="000A4B00" w:rsidRDefault="000A4B00" w:rsidP="005424E2"/>
    <w:p w14:paraId="39E26123" w14:textId="1D92AC28" w:rsidR="004A7B0B" w:rsidRDefault="004A7B0B" w:rsidP="000A4B00"/>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32640" behindDoc="0" locked="0" layoutInCell="1" allowOverlap="1" wp14:anchorId="497859D0" wp14:editId="3BADD644">
            <wp:simplePos x="0" y="0"/>
            <wp:positionH relativeFrom="margin">
              <wp:posOffset>0</wp:posOffset>
            </wp:positionH>
            <wp:positionV relativeFrom="margin">
              <wp:posOffset>64770</wp:posOffset>
            </wp:positionV>
            <wp:extent cx="2423795" cy="1228725"/>
            <wp:effectExtent l="0" t="0" r="0" b="9525"/>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a:extLst>
                        <a:ext uri="{28A0092B-C50C-407E-A947-70E740481C1C}">
                          <a14:useLocalDpi xmlns:a14="http://schemas.microsoft.com/office/drawing/2010/main" val="0"/>
                        </a:ext>
                      </a:extLst>
                    </a:blip>
                    <a:srcRect t="1" b="44866"/>
                    <a:stretch/>
                  </pic:blipFill>
                  <pic:spPr bwMode="auto">
                    <a:xfrm>
                      <a:off x="0" y="0"/>
                      <a:ext cx="2423795" cy="1228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FixedChar"/>
        </w:rPr>
        <w:t>New Analysis…</w:t>
      </w:r>
      <w:r>
        <w:t>” from the “</w:t>
      </w:r>
      <w:r w:rsidRPr="000D088B">
        <w:rPr>
          <w:rStyle w:val="FixedChar"/>
        </w:rPr>
        <w:t>File</w:t>
      </w:r>
      <w:r w:rsidR="00B27C3B">
        <w:t>” pull down menu as shown</w:t>
      </w:r>
      <w:r>
        <w:t>.  A dialog box labeled “</w:t>
      </w:r>
      <w:r w:rsidRPr="00542856">
        <w:rPr>
          <w:rStyle w:val="FixedChar"/>
        </w:rPr>
        <w:t>Analyze Data</w:t>
      </w:r>
      <w:r>
        <w:t>” will appear.</w:t>
      </w:r>
    </w:p>
    <w:p w14:paraId="6B0A8800" w14:textId="77777777" w:rsidR="004A7B0B" w:rsidRDefault="004A7B0B" w:rsidP="005424E2"/>
    <w:p w14:paraId="0E1045E3" w14:textId="4A2F5C3B" w:rsidR="00B27C3B" w:rsidRDefault="00B27C3B" w:rsidP="005424E2"/>
    <w:p w14:paraId="2155DFDF" w14:textId="337D4C9C" w:rsidR="00B27C3B" w:rsidRDefault="00B27C3B" w:rsidP="005424E2"/>
    <w:p w14:paraId="767A2FA5" w14:textId="0C2C36FF" w:rsidR="00B27C3B" w:rsidRDefault="00B27C3B" w:rsidP="005424E2"/>
    <w:p w14:paraId="4882D1A4" w14:textId="2E20DFE7" w:rsidR="00B27C3B" w:rsidRDefault="00B27C3B" w:rsidP="005424E2"/>
    <w:p w14:paraId="270CB6CC" w14:textId="128CC233" w:rsidR="00CE2991" w:rsidRDefault="00CE2991" w:rsidP="005424E2"/>
    <w:p w14:paraId="7ECE333D" w14:textId="06B1A8EE" w:rsidR="00371046" w:rsidRDefault="005A02FC" w:rsidP="004F1A4C">
      <w:pPr>
        <w:jc w:val="center"/>
      </w:pPr>
      <w:r>
        <w:rPr>
          <w:noProof/>
        </w:rPr>
        <w:drawing>
          <wp:inline distT="0" distB="0" distL="0" distR="0" wp14:anchorId="03F1F6A4" wp14:editId="1701B0F1">
            <wp:extent cx="5318125" cy="3884295"/>
            <wp:effectExtent l="0" t="0" r="0" b="1905"/>
            <wp:docPr id="471" name="Picture 471" descr="C:\Users\rileygr\AppData\Local\Temp\2\SNAGHTML6b001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rileygr\AppData\Local\Temp\2\SNAGHTML6b00162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18125" cy="3884295"/>
                    </a:xfrm>
                    <a:prstGeom prst="rect">
                      <a:avLst/>
                    </a:prstGeom>
                    <a:noFill/>
                    <a:ln>
                      <a:noFill/>
                    </a:ln>
                  </pic:spPr>
                </pic:pic>
              </a:graphicData>
            </a:graphic>
          </wp:inline>
        </w:drawing>
      </w:r>
    </w:p>
    <w:p w14:paraId="1B5B39EB" w14:textId="77777777" w:rsidR="00B27C3B" w:rsidRDefault="00B27C3B" w:rsidP="009F7E7F">
      <w:pPr>
        <w:jc w:val="center"/>
      </w:pPr>
    </w:p>
    <w:p w14:paraId="15C9BDD2" w14:textId="3508396E" w:rsidR="004A7B0B" w:rsidRDefault="004A7B0B" w:rsidP="00E75C87">
      <w:pPr>
        <w:pStyle w:val="ImageCentered"/>
        <w:jc w:val="left"/>
      </w:pPr>
      <w:r>
        <w:t xml:space="preserve">When </w:t>
      </w:r>
      <w:r w:rsidR="00F42957">
        <w:t>the “</w:t>
      </w:r>
      <w:r w:rsidR="00F42957" w:rsidRPr="00E75C87">
        <w:rPr>
          <w:rStyle w:val="FixedChar"/>
        </w:rPr>
        <w:t>Analyze Data</w:t>
      </w:r>
      <w:r w:rsidR="00F42957">
        <w:t xml:space="preserve">” </w:t>
      </w:r>
      <w:r>
        <w:t>dialog box appears, the user can enter the specific information and click “</w:t>
      </w:r>
      <w:r w:rsidRPr="000D088B">
        <w:rPr>
          <w:rStyle w:val="FixedChar"/>
        </w:rPr>
        <w:t>OK</w:t>
      </w:r>
      <w:r>
        <w:t xml:space="preserve">” to begin the analysis.  Note that different minimum RFU </w:t>
      </w:r>
      <w:r w:rsidR="00371046">
        <w:t xml:space="preserve">Threshold </w:t>
      </w:r>
      <w:r>
        <w:t xml:space="preserve">values </w:t>
      </w:r>
      <w:r w:rsidR="00E75C87">
        <w:t xml:space="preserve">may be set for Samples, Ladders and ILS </w:t>
      </w:r>
      <w:r w:rsidR="00DE4700">
        <w:t>(internal marker)</w:t>
      </w:r>
      <w:r>
        <w:t>.  The drop-down menus detail the kits and standards that OSIRIS currently recognizes.  The</w:t>
      </w:r>
      <w:r w:rsidRPr="00F2683B">
        <w:rPr>
          <w:rStyle w:v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3" w:history="1">
        <w:r w:rsidRPr="00D170FA">
          <w:rPr>
            <w:rStyle w:val="Hyperlink"/>
          </w:rPr>
          <w:t>forensics@ncbi.nlm.nih.gov</w:t>
        </w:r>
      </w:hyperlink>
      <w:r>
        <w:t xml:space="preserve">.  </w:t>
      </w:r>
    </w:p>
    <w:p w14:paraId="7783E5C5" w14:textId="77777777" w:rsidR="004A7B0B" w:rsidRDefault="004A7B0B" w:rsidP="005424E2"/>
    <w:p w14:paraId="1A12B785" w14:textId="1790133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FixedChar"/>
        </w:rPr>
        <w:t>TestAnalysis</w:t>
      </w:r>
      <w:r w:rsidR="00CF0283">
        <w:rPr>
          <w:rStyle w:v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rsidR="005A02FC">
        <w:t xml:space="preserve">  </w:t>
      </w:r>
    </w:p>
    <w:p w14:paraId="73D5C639" w14:textId="77777777" w:rsidR="00DE4700" w:rsidRDefault="00DE4700" w:rsidP="005424E2"/>
    <w:p w14:paraId="5B173405" w14:textId="4DE0AE37" w:rsidR="004A7B0B" w:rsidRDefault="00B86377" w:rsidP="005424E2">
      <w:r>
        <w:t xml:space="preserve">For the Input Directory, select </w:t>
      </w:r>
      <w:r w:rsidR="005A02FC">
        <w:t>\TestAnalysis\Identifile</w:t>
      </w:r>
      <w:r w:rsidR="006347B0">
        <w:t>r\</w:t>
      </w:r>
      <w:r>
        <w:t xml:space="preserve">STRbaseIF in the directory where your installed </w:t>
      </w:r>
      <w:r w:rsidR="00607333">
        <w:t>OSIRIS</w:t>
      </w:r>
      <w:r w:rsidR="006347B0">
        <w:t xml:space="preserve"> </w:t>
      </w:r>
      <w:r w:rsidR="000233B3">
        <w:t>(located in the C:</w:t>
      </w:r>
      <w:r w:rsidR="001A5989">
        <w:t>\ProgramFiles\NCBI\Osiris directory</w:t>
      </w:r>
      <w:r w:rsidR="006347B0">
        <w:t xml:space="preserve"> in this figure</w:t>
      </w:r>
      <w:r w:rsidR="001A5989">
        <w:t>)</w:t>
      </w:r>
      <w:r w:rsidR="005A02FC">
        <w:t xml:space="preserve">.  </w:t>
      </w:r>
      <w:r w:rsidR="00E647AA">
        <w:t xml:space="preserve">Select the [Identifiler] Operating Procedure from the dropdown list and click OK.  </w:t>
      </w:r>
      <w:r w:rsidR="004A7B0B">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rsidR="004A7B0B">
        <w:t>.</w:t>
      </w:r>
    </w:p>
    <w:p w14:paraId="24338154" w14:textId="77777777" w:rsidR="004A7B0B" w:rsidRDefault="004A7B0B"/>
    <w:p w14:paraId="66F5415D" w14:textId="28E1D823" w:rsidR="004A7B0B" w:rsidRDefault="00A733BD" w:rsidP="005030E4">
      <w:pPr>
        <w:jc w:val="center"/>
      </w:pPr>
      <w:r>
        <w:rPr>
          <w:noProof/>
        </w:rPr>
        <w:drawing>
          <wp:inline distT="0" distB="0" distL="0" distR="0" wp14:anchorId="7535BA21" wp14:editId="36EDD6E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88AFD14" w:rsidR="004A7B0B" w:rsidRDefault="00940E67" w:rsidP="00F27A39">
      <w:pPr>
        <w:jc w:val="center"/>
      </w:pPr>
      <w:r>
        <w:rPr>
          <w:noProof/>
        </w:rPr>
        <w:drawing>
          <wp:inline distT="0" distB="0" distL="0" distR="0" wp14:anchorId="5C3AD9F4" wp14:editId="5D5A5573">
            <wp:extent cx="6064211" cy="4871962"/>
            <wp:effectExtent l="0" t="0" r="0" b="5080"/>
            <wp:docPr id="11" name="Picture 11" descr="C:\Users\rileygr\AppData\Local\Temp\2\SNAGHTML997e1c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997e1c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74030" cy="4879851"/>
                    </a:xfrm>
                    <a:prstGeom prst="rect">
                      <a:avLst/>
                    </a:prstGeom>
                    <a:noFill/>
                    <a:ln>
                      <a:noFill/>
                    </a:ln>
                  </pic:spPr>
                </pic:pic>
              </a:graphicData>
            </a:graphic>
          </wp:inline>
        </w:drawing>
      </w:r>
      <w:r w:rsidR="004A7B0B">
        <w:rPr>
          <w:noProof/>
        </w:rPr>
        <w:t xml:space="preserve"> </w:t>
      </w:r>
    </w:p>
    <w:p w14:paraId="1D1177F4" w14:textId="5B1756B9"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520789B4" w:rsidR="004A7B0B" w:rsidRDefault="004A7B0B"/>
    <w:p w14:paraId="6F34F54D" w14:textId="74E103D9" w:rsidR="00C81F10" w:rsidRDefault="00C81F10">
      <w:r>
        <w:rPr>
          <w:noProof/>
        </w:rPr>
        <w:drawing>
          <wp:inline distT="0" distB="0" distL="0" distR="0" wp14:anchorId="1AE30274" wp14:editId="6D8D0E71">
            <wp:extent cx="6400800" cy="4373382"/>
            <wp:effectExtent l="0" t="0" r="0" b="8255"/>
            <wp:docPr id="13" name="Picture 13" descr="C:\Users\rileygr\AppData\Local\Temp\2\SNAGHTML9ae2b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9ae2bb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00800" cy="4373382"/>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34C78A6D" w:rsidR="004A7B0B" w:rsidRDefault="004A7B0B" w:rsidP="005424E2">
      <w:r>
        <w:t>The image above shows a graph of the electropherograms.  By default, there is a separate plot for each channel.  The toolbar at the top of each plot as well as the pull down menu labeled “</w:t>
      </w:r>
      <w:r w:rsidRPr="000D088B">
        <w:rPr>
          <w:rStyle w:val="FixedChar"/>
        </w:rPr>
        <w:t>Graph</w:t>
      </w:r>
      <w:r>
        <w:t>” provides many options which are described in detail in the section titled “</w:t>
      </w:r>
      <w:hyperlink w:anchor="_Osiris_Plot_Files_1" w:history="1">
        <w:r>
          <w:rPr>
            <w:rStyle w:val="Hyperlink"/>
          </w:rPr>
          <w:t>OSIRIS</w:t>
        </w:r>
        <w:r w:rsidRPr="007E7604">
          <w:rPr>
            <w:rStyle w:val="Hyperlink"/>
          </w:rPr>
          <w:t xml:space="preserve"> Plot Files</w:t>
        </w:r>
      </w:hyperlink>
      <w:r>
        <w:t>.”</w:t>
      </w:r>
    </w:p>
    <w:p w14:paraId="0286BA74" w14:textId="77777777" w:rsidR="004A7B0B" w:rsidRDefault="004A7B0B"/>
    <w:p w14:paraId="5490F278" w14:textId="3E605664" w:rsidR="00B27918" w:rsidRDefault="00B27918">
      <w:r>
        <w:t xml:space="preserve">Adjust the height of the plots for your screen size.  </w:t>
      </w:r>
      <w:r w:rsidR="009E384A">
        <w:t>Click</w:t>
      </w:r>
      <w:r w:rsidR="006743F5">
        <w:t xml:space="preserve"> and drag </w:t>
      </w:r>
      <w:r w:rsidR="009E384A">
        <w:t xml:space="preserve">the bottom edge of the top plot </w:t>
      </w:r>
      <w:r w:rsidR="006743F5">
        <w:t xml:space="preserve">down to resize the plots to a convenient size for your screen.  When the stacked plots are larger than the screen, use the scroll bar that appears </w:t>
      </w:r>
      <w:r w:rsidR="00021292">
        <w:t xml:space="preserve">on the right </w:t>
      </w:r>
      <w:r w:rsidR="006743F5">
        <w:t>to scroll through the plots that are off-screen.</w:t>
      </w:r>
      <w:r w:rsidR="00E32E7D" w:rsidRPr="00E32E7D">
        <w:t xml:space="preserve"> </w:t>
      </w:r>
      <w:r w:rsidR="00021292">
        <w:t xml:space="preserve"> </w:t>
      </w:r>
      <w:r w:rsidR="009E384A">
        <w:t>If you have upgraded a previous OSIRIS version to version 2.9, select “</w:t>
      </w:r>
      <w:r w:rsidR="009E384A" w:rsidRPr="006E57D3">
        <w:rPr>
          <w:rStyle w:val="FixedChar"/>
        </w:rPr>
        <w:t>Resizable plots</w:t>
      </w:r>
      <w:r w:rsidR="009E384A">
        <w:t>” from the “</w:t>
      </w:r>
      <w:r w:rsidR="009E384A">
        <w:rPr>
          <w:rStyle w:val="FixedChar"/>
        </w:rPr>
        <w:t>Graph</w:t>
      </w:r>
      <w:r w:rsidR="009E384A">
        <w:t>” pull down menu before resizing the plots.</w:t>
      </w:r>
    </w:p>
    <w:p w14:paraId="0E9BC1EA" w14:textId="6BFA4F8D" w:rsidR="00B10A43" w:rsidRDefault="00B10A43"/>
    <w:p w14:paraId="086AE96E" w14:textId="334A97C4" w:rsidR="00B10A43" w:rsidRDefault="00A81EFD">
      <w:r>
        <w:t>Hold the cursor</w:t>
      </w:r>
      <w:r w:rsidR="00B10A43">
        <w:t xml:space="preserve"> over </w:t>
      </w:r>
      <w:r w:rsidR="0012793E">
        <w:t>one of the allele labels to display the allele peak information</w:t>
      </w:r>
      <w:r w:rsidR="00C81F10">
        <w:t xml:space="preserve"> popup</w:t>
      </w:r>
      <w:r w:rsidR="0012793E">
        <w:t xml:space="preserve">.  Hold the cursor </w:t>
      </w:r>
      <w:r w:rsidR="00E32E7D">
        <w:t xml:space="preserve">over one of the artifact labels to display the artifact information </w:t>
      </w:r>
      <w:r w:rsidR="00C81F10">
        <w:t xml:space="preserve">popup for </w:t>
      </w:r>
      <w:r w:rsidR="00E32E7D">
        <w:t>the peak.</w:t>
      </w:r>
      <w:r w:rsidR="00E32E7D" w:rsidRPr="00E32E7D">
        <w:t xml:space="preserve"> </w:t>
      </w:r>
    </w:p>
    <w:p w14:paraId="6DF687A6" w14:textId="38D03349" w:rsidR="00E32E7D" w:rsidRDefault="00E32E7D"/>
    <w:p w14:paraId="6E163576" w14:textId="77777777" w:rsidR="000A4B00" w:rsidRDefault="000A4B00">
      <w:r>
        <w:br w:type="page"/>
      </w:r>
    </w:p>
    <w:p w14:paraId="7D89FC28" w14:textId="77777777" w:rsidR="00C36845" w:rsidRDefault="00C36845"/>
    <w:p w14:paraId="319B75AE" w14:textId="77777777" w:rsidR="00C36845" w:rsidRDefault="00C36845"/>
    <w:p w14:paraId="33FE6476" w14:textId="77777777" w:rsidR="00C36845" w:rsidRDefault="00C36845"/>
    <w:p w14:paraId="25BEE7B0" w14:textId="0BB9B30A" w:rsidR="00E32E7D" w:rsidRDefault="000A4B00">
      <w:r>
        <w:rPr>
          <w:noProof/>
        </w:rPr>
        <w:drawing>
          <wp:anchor distT="0" distB="0" distL="114300" distR="114300" simplePos="0" relativeHeight="251650048" behindDoc="0" locked="0" layoutInCell="1" allowOverlap="1" wp14:anchorId="12BD73A2" wp14:editId="187ED9EC">
            <wp:simplePos x="0" y="0"/>
            <wp:positionH relativeFrom="column">
              <wp:posOffset>3759200</wp:posOffset>
            </wp:positionH>
            <wp:positionV relativeFrom="paragraph">
              <wp:posOffset>-10795</wp:posOffset>
            </wp:positionV>
            <wp:extent cx="2393315" cy="1273175"/>
            <wp:effectExtent l="0" t="0" r="6985" b="3175"/>
            <wp:wrapSquare wrapText="bothSides"/>
            <wp:docPr id="15" name="Picture 15" descr="C:\Users\rileygr\AppData\Local\Temp\1\SNAGHTML552eb2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ileygr\AppData\Local\Temp\1\SNAGHTML552eb22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93315" cy="12731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32E7D">
        <w:t>Edit a peak.  Click on a label to open the Edit Peak window.  Here you can turn artifact and allele labels off or on using</w:t>
      </w:r>
      <w:r w:rsidR="0099691D">
        <w:t xml:space="preserve"> by selecting enable or disable. </w:t>
      </w:r>
      <w:r w:rsidR="00E32E7D">
        <w:t xml:space="preserve"> </w:t>
      </w:r>
      <w:r w:rsidR="0099691D">
        <w:t xml:space="preserve">You can </w:t>
      </w:r>
      <w:r w:rsidR="00E32E7D">
        <w:t>select a different artifact label than chosen by OSIRIS</w:t>
      </w:r>
      <w:r w:rsidR="0099691D">
        <w:t xml:space="preserve"> from the Artifact Label dropdown list</w:t>
      </w:r>
      <w:r w:rsidR="00E32E7D">
        <w:t xml:space="preserve">.  </w:t>
      </w:r>
      <w:r w:rsidR="00813683">
        <w:t>Click</w:t>
      </w:r>
      <w:r w:rsidR="00C81F10">
        <w:t>ing</w:t>
      </w:r>
      <w:r w:rsidR="00813683">
        <w:t xml:space="preserve"> ‘OK’ </w:t>
      </w:r>
      <w:r w:rsidR="00C81F10">
        <w:t xml:space="preserve">will </w:t>
      </w:r>
      <w:r w:rsidR="00813683">
        <w:t xml:space="preserve">save your changes.  Click the </w:t>
      </w:r>
      <w:r w:rsidR="00C81F10">
        <w:t xml:space="preserve">“Edit Locus” </w:t>
      </w:r>
      <w:r w:rsidR="00813683">
        <w:t xml:space="preserve">button to open the </w:t>
      </w:r>
      <w:r w:rsidR="00C81F10">
        <w:t xml:space="preserve">Sample Editing </w:t>
      </w:r>
      <w:r w:rsidR="00813683">
        <w:t>window, which allows review and acceptance of quality notifications that are associated with loci</w:t>
      </w:r>
      <w:r w:rsidR="00C81F10">
        <w:t xml:space="preserve">.  </w:t>
      </w:r>
      <w:r w:rsidR="0099691D">
        <w:t xml:space="preserve">See </w:t>
      </w:r>
      <w:hyperlink w:anchor="_Editing_Peaks,_Loci" w:history="1">
        <w:r w:rsidR="003545C9" w:rsidRPr="003545C9">
          <w:rPr>
            <w:rStyle w:val="Hyperlink"/>
          </w:rPr>
          <w:t>Editing Peaks, Loci and Samples</w:t>
        </w:r>
      </w:hyperlink>
      <w:r w:rsidR="00637B43">
        <w:t>.</w:t>
      </w:r>
    </w:p>
    <w:p w14:paraId="2AD08F09" w14:textId="0C9B37F3" w:rsidR="00C81F10" w:rsidRDefault="00C81F10"/>
    <w:p w14:paraId="098A124B" w14:textId="77777777" w:rsidR="000A4B00" w:rsidRDefault="000A4B00"/>
    <w:p w14:paraId="10EC6EF6" w14:textId="1FE71918" w:rsidR="000A4B00" w:rsidRDefault="000A4B00"/>
    <w:p w14:paraId="4160CAF3" w14:textId="77777777" w:rsidR="00C36845" w:rsidRDefault="00C36845"/>
    <w:p w14:paraId="5969912F" w14:textId="7FBA70B3" w:rsidR="000A4B00" w:rsidRDefault="000A4B00">
      <w:r>
        <w:rPr>
          <w:noProof/>
        </w:rPr>
        <w:drawing>
          <wp:anchor distT="0" distB="0" distL="114300" distR="114300" simplePos="0" relativeHeight="251655168" behindDoc="0" locked="0" layoutInCell="1" allowOverlap="1" wp14:anchorId="42F4D444" wp14:editId="6D4BAA7E">
            <wp:simplePos x="0" y="0"/>
            <wp:positionH relativeFrom="column">
              <wp:posOffset>4360545</wp:posOffset>
            </wp:positionH>
            <wp:positionV relativeFrom="paragraph">
              <wp:posOffset>6350</wp:posOffset>
            </wp:positionV>
            <wp:extent cx="1780540" cy="135826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80540" cy="1358265"/>
                    </a:xfrm>
                    <a:prstGeom prst="rect">
                      <a:avLst/>
                    </a:prstGeom>
                  </pic:spPr>
                </pic:pic>
              </a:graphicData>
            </a:graphic>
            <wp14:sizeRelH relativeFrom="margin">
              <wp14:pctWidth>0</wp14:pctWidth>
            </wp14:sizeRelH>
            <wp14:sizeRelV relativeFrom="margin">
              <wp14:pctHeight>0</wp14:pctHeight>
            </wp14:sizeRelV>
          </wp:anchor>
        </w:drawing>
      </w:r>
    </w:p>
    <w:p w14:paraId="1D50C6EF" w14:textId="1AF05A88" w:rsidR="005B01A1" w:rsidRDefault="005B01A1">
      <w:r>
        <w:t>Display all the artifact labels.</w:t>
      </w:r>
      <w:r w:rsidR="003B5895">
        <w:t xml:space="preserve">  Select “All” from the “Artifacts” dropdown list to display all of the artifact labels, including non-critical artifact labels.  See </w:t>
      </w:r>
      <w:hyperlink w:anchor="_OSIRIS_Artifact_Handling" w:history="1">
        <w:r w:rsidR="00224F66">
          <w:rPr>
            <w:rStyle w:val="Hyperlink"/>
          </w:rPr>
          <w:t>OSIRIS Artifact Handling</w:t>
        </w:r>
      </w:hyperlink>
      <w:r w:rsidR="00224F66">
        <w:t xml:space="preserve"> for a discussion of how OSIRIS defines critical and non-critical artifacts.</w:t>
      </w:r>
    </w:p>
    <w:p w14:paraId="296EA3BB" w14:textId="19DAEC79" w:rsidR="005B01A1" w:rsidRDefault="005B01A1"/>
    <w:p w14:paraId="3EEC8B2D" w14:textId="48D6D2A5" w:rsidR="005B01A1" w:rsidRDefault="00021292">
      <w:r>
        <w:t xml:space="preserve">You can zoom in by clicking a locus label or by clicking and dragging to box an area of one of the plots.  See </w:t>
      </w:r>
      <w:hyperlink w:anchor="_Zooming_and_Panning" w:history="1">
        <w:r w:rsidRPr="00021292">
          <w:rPr>
            <w:rStyle w:val="Hyperlink"/>
          </w:rPr>
          <w:t>Zooming and Panning the Graph</w:t>
        </w:r>
      </w:hyperlink>
      <w:r>
        <w:t>.</w:t>
      </w:r>
    </w:p>
    <w:p w14:paraId="19A17809" w14:textId="64860432" w:rsidR="005B01A1" w:rsidRDefault="005B01A1"/>
    <w:p w14:paraId="19AA68FB" w14:textId="77777777" w:rsidR="00224F66" w:rsidRDefault="00224F66"/>
    <w:p w14:paraId="6286A26C" w14:textId="31ECFB80" w:rsidR="005B01A1" w:rsidRDefault="005B01A1"/>
    <w:p w14:paraId="6211E911" w14:textId="6B793A55" w:rsidR="005B01A1" w:rsidRDefault="00224F66">
      <w:r>
        <w:rPr>
          <w:noProof/>
        </w:rPr>
        <w:drawing>
          <wp:anchor distT="0" distB="0" distL="114300" distR="114300" simplePos="0" relativeHeight="251641856" behindDoc="0" locked="0" layoutInCell="1" allowOverlap="1" wp14:anchorId="70D9EC00" wp14:editId="68CE7008">
            <wp:simplePos x="0" y="0"/>
            <wp:positionH relativeFrom="column">
              <wp:posOffset>236220</wp:posOffset>
            </wp:positionH>
            <wp:positionV relativeFrom="paragraph">
              <wp:posOffset>66040</wp:posOffset>
            </wp:positionV>
            <wp:extent cx="1871345" cy="2178050"/>
            <wp:effectExtent l="0" t="0" r="0" b="0"/>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71345" cy="2178050"/>
                    </a:xfrm>
                    <a:prstGeom prst="rect">
                      <a:avLst/>
                    </a:prstGeom>
                    <a:noFill/>
                  </pic:spPr>
                </pic:pic>
              </a:graphicData>
            </a:graphic>
            <wp14:sizeRelH relativeFrom="page">
              <wp14:pctWidth>0</wp14:pctWidth>
            </wp14:sizeRelH>
            <wp14:sizeRelV relativeFrom="page">
              <wp14:pctHeight>0</wp14:pctHeight>
            </wp14:sizeRelV>
          </wp:anchor>
        </w:drawing>
      </w:r>
    </w:p>
    <w:p w14:paraId="6427173A" w14:textId="0DB4CCAE" w:rsidR="005B01A1" w:rsidRDefault="005B01A1"/>
    <w:p w14:paraId="4AB2F50B" w14:textId="6475C1A2" w:rsidR="005B01A1" w:rsidRDefault="005B01A1"/>
    <w:p w14:paraId="0FAD1E52" w14:textId="77777777" w:rsidR="003B5895" w:rsidRDefault="003B5895"/>
    <w:p w14:paraId="7F70F94A" w14:textId="77777777" w:rsidR="003B5895" w:rsidRDefault="003B5895"/>
    <w:p w14:paraId="05ABA30D" w14:textId="50E54CDB" w:rsidR="004A7B0B" w:rsidRDefault="004A7B0B" w:rsidP="000A0937">
      <w:r>
        <w:t>Recently viewed files can be accessed through a dialogue window by selecting “</w:t>
      </w:r>
      <w:r w:rsidRPr="000D088B">
        <w:rPr>
          <w:rStyle w:val="FixedChar"/>
        </w:rPr>
        <w:t>Recent Files…</w:t>
      </w:r>
      <w:r>
        <w:t>” from the “</w:t>
      </w:r>
      <w:r w:rsidRPr="000D088B">
        <w:rPr>
          <w:rStyle w:val="FixedChar"/>
        </w:rPr>
        <w:t>File</w:t>
      </w:r>
      <w:r>
        <w:t>” pull down menu</w:t>
      </w:r>
      <w:r w:rsidR="008951DF">
        <w:t>, as shown</w:t>
      </w:r>
      <w:r w:rsidR="00224F66">
        <w:t xml:space="preserve"> here</w:t>
      </w:r>
      <w:r>
        <w:t xml:space="preserve">.  An example is shown </w:t>
      </w:r>
      <w:r w:rsidR="003B2F7E">
        <w:t>below</w:t>
      </w:r>
      <w:r w:rsidR="00224F66">
        <w:t>.  Type part of a file name in the Search bar to find files.</w:t>
      </w:r>
    </w:p>
    <w:p w14:paraId="249AD1F7" w14:textId="002B96D5"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1FECA447" w14:textId="77777777" w:rsidR="00224F66" w:rsidRDefault="00224F66" w:rsidP="00533CDF">
      <w:pPr>
        <w:pStyle w:val="ImageCentered"/>
        <w:jc w:val="left"/>
      </w:pPr>
    </w:p>
    <w:p w14:paraId="5466FBD4" w14:textId="77777777" w:rsidR="00224F66" w:rsidRDefault="00224F66" w:rsidP="00533CDF">
      <w:pPr>
        <w:pStyle w:val="ImageCentered"/>
        <w:jc w:val="left"/>
      </w:pPr>
    </w:p>
    <w:p w14:paraId="0DD7CB29" w14:textId="77777777" w:rsidR="00224F66" w:rsidRDefault="00224F66" w:rsidP="00533CDF">
      <w:pPr>
        <w:pStyle w:val="ImageCentered"/>
        <w:jc w:val="left"/>
      </w:pPr>
    </w:p>
    <w:p w14:paraId="2A99A0E3" w14:textId="77777777" w:rsidR="00224F66" w:rsidRDefault="00224F66"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52ACCA88">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FixedChar"/>
        </w:rPr>
        <w:t>OK</w:t>
      </w:r>
      <w:r w:rsidRPr="0087235F">
        <w:t>”</w:t>
      </w:r>
      <w:r>
        <w:t xml:space="preserve"> button.  You may select and view up to 10 files at a time.  To search for a desired file, simply type part of the file name in the “</w:t>
      </w:r>
      <w:r w:rsidRPr="005030E4">
        <w:rPr>
          <w:rStyle w:v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73836183"/>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73836184"/>
      <w:bookmarkEnd w:id="11"/>
      <w:bookmarkEnd w:id="12"/>
      <w:r>
        <w:t>Lab Settings</w:t>
      </w:r>
      <w:bookmarkEnd w:id="13"/>
    </w:p>
    <w:p w14:paraId="5BF4833F" w14:textId="4D929785" w:rsidR="004A7B0B" w:rsidRDefault="00A733BD" w:rsidP="00142C1B">
      <w:r>
        <w:rPr>
          <w:noProof/>
          <w:sz w:val="16"/>
          <w:szCs w:val="16"/>
        </w:rPr>
        <mc:AlternateContent>
          <mc:Choice Requires="wpg">
            <w:drawing>
              <wp:anchor distT="0" distB="0" distL="114300" distR="114300" simplePos="0" relativeHeight="251651072" behindDoc="0" locked="0" layoutInCell="1" allowOverlap="1" wp14:anchorId="6F016A30" wp14:editId="49E2A543">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97DA2B" id="Group 77" o:spid="_x0000_s1026" style="position:absolute;margin-left:289.05pt;margin-top:4.15pt;width:220.05pt;height:93.4pt;z-index:25165107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2"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 xml:space="preserve">s cannot be modified by the user but are used as templates for creating new </w:t>
      </w:r>
      <w:r w:rsidR="00D47ED0">
        <w:t xml:space="preserve">Operating Procedures </w:t>
      </w:r>
      <w:r w:rsidR="004A7B0B">
        <w:t>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3"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FixedChar"/>
        </w:rPr>
        <w:t>Lab Settings</w:t>
      </w:r>
      <w:r w:rsidRPr="000D088B">
        <w:t>”</w:t>
      </w:r>
      <w:r>
        <w:t xml:space="preserve"> option under “</w:t>
      </w:r>
      <w:r w:rsidRPr="000D088B">
        <w:rPr>
          <w:rStyle w:v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06DA2216" w:rsidR="004A7B0B" w:rsidRDefault="004A7B0B" w:rsidP="005030E4">
      <w:pPr>
        <w:pStyle w:val="Heading4"/>
      </w:pPr>
      <w:bookmarkStart w:id="14" w:name="_Toc473836185"/>
      <w:r>
        <w:t>Add a new Operating Procedure</w:t>
      </w:r>
      <w:bookmarkEnd w:id="14"/>
      <w:r>
        <w:t xml:space="preserve"> </w:t>
      </w:r>
    </w:p>
    <w:p w14:paraId="4355F862" w14:textId="3D11A3AA" w:rsidR="004A7B0B" w:rsidRDefault="00545F89" w:rsidP="005424E2">
      <w:r>
        <w:rPr>
          <w:noProof/>
        </w:rPr>
        <w:drawing>
          <wp:anchor distT="0" distB="0" distL="114300" distR="114300" simplePos="0" relativeHeight="251631616" behindDoc="0" locked="0" layoutInCell="1" allowOverlap="1" wp14:anchorId="4970380A" wp14:editId="16EADDB9">
            <wp:simplePos x="0" y="0"/>
            <wp:positionH relativeFrom="column">
              <wp:posOffset>2778760</wp:posOffset>
            </wp:positionH>
            <wp:positionV relativeFrom="paragraph">
              <wp:posOffset>8914</wp:posOffset>
            </wp:positionV>
            <wp:extent cx="3619500" cy="2777490"/>
            <wp:effectExtent l="0" t="0" r="0" b="3810"/>
            <wp:wrapSquare wrapText="bothSides"/>
            <wp:docPr id="455" name="Picture 455" descr="C:\Users\rileygr\AppData\Local\Temp\2\SNAGHTML11199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1119930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1950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o add a new Operating Procedure, click the “</w:t>
      </w:r>
      <w:r w:rsidR="004A7B0B" w:rsidRPr="005030E4">
        <w:rPr>
          <w:rStyle w:v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FixedChar"/>
        </w:rPr>
        <w:t>Apply</w:t>
      </w:r>
      <w:r w:rsidR="004A7B0B" w:rsidRPr="00D96CED">
        <w:t>”</w:t>
      </w:r>
      <w:r w:rsidR="004A7B0B">
        <w:t xml:space="preserve"> button at the bottom of the lab settings window and is also saved when closing the window by clicking on the “</w:t>
      </w:r>
      <w:r w:rsidR="004A7B0B" w:rsidRPr="00D96CED">
        <w:rPr>
          <w:rStyle w:v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091A0DBD" w:rsidR="00DD4B08" w:rsidRDefault="00DD4B08" w:rsidP="005424E2"/>
    <w:p w14:paraId="666307D6" w14:textId="478DC1AF" w:rsidR="004A7B0B" w:rsidRDefault="005D0EC1">
      <w:pPr>
        <w:pStyle w:val="Heading4"/>
      </w:pPr>
      <w:bookmarkStart w:id="15" w:name="_General_-_.fsa"/>
      <w:bookmarkStart w:id="16" w:name="_Toc473836186"/>
      <w:bookmarkEnd w:id="15"/>
      <w:r>
        <w:rPr>
          <w:noProof/>
        </w:rPr>
        <w:drawing>
          <wp:anchor distT="0" distB="0" distL="114300" distR="114300" simplePos="0" relativeHeight="251669504" behindDoc="0" locked="0" layoutInCell="1" allowOverlap="1" wp14:anchorId="024F6743" wp14:editId="4B48C8A4">
            <wp:simplePos x="0" y="0"/>
            <wp:positionH relativeFrom="column">
              <wp:posOffset>4149090</wp:posOffset>
            </wp:positionH>
            <wp:positionV relativeFrom="paragraph">
              <wp:posOffset>327660</wp:posOffset>
            </wp:positionV>
            <wp:extent cx="2164080" cy="1439545"/>
            <wp:effectExtent l="0" t="0" r="7620" b="8255"/>
            <wp:wrapSquare wrapText="bothSides"/>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164080" cy="1439545"/>
                    </a:xfrm>
                    <a:prstGeom prst="rect">
                      <a:avLst/>
                    </a:prstGeom>
                  </pic:spPr>
                </pic:pic>
              </a:graphicData>
            </a:graphic>
            <wp14:sizeRelH relativeFrom="margin">
              <wp14:pctWidth>0</wp14:pctWidth>
            </wp14:sizeRelH>
            <wp14:sizeRelV relativeFrom="margin">
              <wp14:pctHeight>0</wp14:pctHeight>
            </wp14:sizeRelV>
          </wp:anchor>
        </w:drawing>
      </w:r>
      <w:r w:rsidR="004A7B0B">
        <w:t>General</w:t>
      </w:r>
      <w:r w:rsidR="00276A77">
        <w:t xml:space="preserve"> - </w:t>
      </w:r>
      <w:r w:rsidR="00697491">
        <w:t xml:space="preserve">.fsa </w:t>
      </w:r>
      <w:r w:rsidR="00276A77">
        <w:t xml:space="preserve">and </w:t>
      </w:r>
      <w:r w:rsidR="002F1BC1">
        <w:t>.hid files</w:t>
      </w:r>
      <w:bookmarkEnd w:id="16"/>
    </w:p>
    <w:p w14:paraId="00307FBA" w14:textId="689E574F" w:rsidR="004A7B0B" w:rsidRDefault="004A7B0B" w:rsidP="00276A77">
      <w:r>
        <w:t>The first ‘tab’ in the lab settings window is labeled ‘</w:t>
      </w:r>
      <w:r w:rsidRPr="00276A77">
        <w:rPr>
          <w:rStyle w:val="FixedChar"/>
        </w:rPr>
        <w:t>General’</w:t>
      </w:r>
      <w:r>
        <w:t xml:space="preserve"> and is used for basic settings.  These settings include the </w:t>
      </w:r>
      <w:r w:rsidR="00697491">
        <w:t xml:space="preserve">setting for the </w:t>
      </w:r>
      <w:r>
        <w:t xml:space="preserve">default internal lane standard, whether the </w:t>
      </w:r>
      <w:r w:rsidR="00D313E9">
        <w:t xml:space="preserve">files are </w:t>
      </w:r>
      <w:r>
        <w:t>Raw or Analyzed data</w:t>
      </w:r>
      <w:r w:rsidR="002F1BC1">
        <w:t xml:space="preserve">, and whether the file type is </w:t>
      </w:r>
      <w:r w:rsidR="002F1BC1" w:rsidRPr="002F1BC1">
        <w:rPr>
          <w:rStyle w:val="FixedChar"/>
        </w:rPr>
        <w:t>.fsa</w:t>
      </w:r>
      <w:r w:rsidR="002F1BC1">
        <w:t xml:space="preserve"> or </w:t>
      </w:r>
      <w:r w:rsidR="002F1BC1" w:rsidRPr="002F1BC1">
        <w:rPr>
          <w:rStyle w:val="FixedChar"/>
        </w:rPr>
        <w:t>.hid</w:t>
      </w:r>
      <w:r w:rsidR="002F1BC1">
        <w:t xml:space="preserve">. </w:t>
      </w:r>
      <w:r>
        <w:t xml:space="preserve"> </w:t>
      </w:r>
      <w:r w:rsidR="00276A77">
        <w:t>Other lab settings may also need to be adjusted when customizing an Operating Procedure for one file type or the other.</w:t>
      </w:r>
      <w:r w:rsidR="002F1BC1">
        <w:rPr>
          <w:rStyle w:val="FixedChar"/>
        </w:rPr>
        <w:t xml:space="preserve"> </w:t>
      </w:r>
      <w:r>
        <w:t>Three other settings, Protocol, Lot Nr., and notes do not affect the analysis, but are used for documenting the analysis and are copied to the output files during an analysis.</w:t>
      </w:r>
      <w:r w:rsidR="00D313E9">
        <w:t xml:space="preserve"> </w:t>
      </w:r>
    </w:p>
    <w:p w14:paraId="5FA0B405" w14:textId="2321CCF3" w:rsidR="00697491" w:rsidRDefault="00697491" w:rsidP="00276A77"/>
    <w:p w14:paraId="7EF13BA1" w14:textId="290AE727" w:rsidR="004A7B0B" w:rsidRDefault="004A7B0B" w:rsidP="008A1616">
      <w:pPr>
        <w:pStyle w:val="Heading4"/>
        <w:shd w:val="clear" w:color="auto" w:fill="FFFFFF"/>
      </w:pPr>
      <w:bookmarkStart w:id="17" w:name="_File_Names"/>
      <w:bookmarkStart w:id="18" w:name="_File_Names/Sample_names"/>
      <w:bookmarkStart w:id="19" w:name="_Toc473836187"/>
      <w:bookmarkEnd w:id="17"/>
      <w:bookmarkEnd w:id="18"/>
      <w:r>
        <w:t>File</w:t>
      </w:r>
      <w:r w:rsidR="001723DA">
        <w:t>/</w:t>
      </w:r>
      <w:r w:rsidR="001723DA" w:rsidRPr="008A1616">
        <w:rPr>
          <w:shd w:val="clear" w:color="auto" w:fill="FFFFFF"/>
        </w:rPr>
        <w:t>Sample names</w:t>
      </w:r>
      <w:bookmarkEnd w:id="19"/>
    </w:p>
    <w:p w14:paraId="07899B88" w14:textId="4B974A62" w:rsidR="0088754C" w:rsidRDefault="004A7B0B">
      <w:pPr>
        <w:pStyle w:val="ImageCentered"/>
        <w:jc w:val="left"/>
      </w:pPr>
      <w:r>
        <w:t>The “</w:t>
      </w:r>
      <w:r w:rsidRPr="008E0634">
        <w:rPr>
          <w:rStyle w:val="FixedChar"/>
        </w:rPr>
        <w:t>File</w:t>
      </w:r>
      <w:r w:rsidR="00AF1A56">
        <w:rPr>
          <w:rStyle w:val="FixedChar"/>
        </w:rPr>
        <w:t>/Sample</w:t>
      </w:r>
      <w:r w:rsidRPr="008E0634">
        <w:rPr>
          <w:rStyle w:val="FixedChar"/>
        </w:rPr>
        <w:t xml:space="preserve"> </w:t>
      </w:r>
      <w:r>
        <w:rPr>
          <w:rStyle w:val="FixedChar"/>
        </w:rPr>
        <w:t>N</w:t>
      </w:r>
      <w:r w:rsidRPr="008E0634">
        <w:rPr>
          <w:rStyle w:val="FixedChar"/>
        </w:rPr>
        <w:t>ames</w:t>
      </w:r>
      <w:r>
        <w:t xml:space="preserve">” tab is used to determine the type of an </w:t>
      </w:r>
      <w:r w:rsidRPr="00697491">
        <w:rPr>
          <w:rStyle w:val="FixedChar"/>
        </w:rPr>
        <w:t>.</w:t>
      </w:r>
      <w:r w:rsidRPr="00856E5B">
        <w:rPr>
          <w:rStyle w:val="FixedChar"/>
          <w:szCs w:val="22"/>
        </w:rPr>
        <w:t>fsa</w:t>
      </w:r>
      <w:r>
        <w:t xml:space="preserve"> </w:t>
      </w:r>
      <w:r w:rsidR="00165F08">
        <w:t xml:space="preserve">or </w:t>
      </w:r>
      <w:r w:rsidR="00165F08">
        <w:rPr>
          <w:rStyle w:v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FixedChar"/>
        </w:rPr>
        <w:t>Search by:</w:t>
      </w:r>
      <w:r w:rsidR="00AF1A56">
        <w:t>” “</w:t>
      </w:r>
      <w:r w:rsidR="00AF1A56" w:rsidRPr="00AF1A56">
        <w:rPr>
          <w:rStyle w:val="FixedChar"/>
        </w:rPr>
        <w:t>File name</w:t>
      </w:r>
      <w:r w:rsidR="00AF1A56">
        <w:t xml:space="preserve">” </w:t>
      </w:r>
      <w:r w:rsidR="009F1BBB">
        <w:t xml:space="preserve">or </w:t>
      </w:r>
      <w:r w:rsidR="00AF1A56">
        <w:t xml:space="preserve"> “</w:t>
      </w:r>
      <w:r w:rsidR="00AF1A56" w:rsidRPr="00AF1A56">
        <w:rPr>
          <w:rStyle w:v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2EA2CFD" w:rsidR="002E20DD" w:rsidRDefault="00823261">
      <w:pPr>
        <w:pStyle w:val="ImageCentered"/>
        <w:jc w:val="left"/>
      </w:pPr>
      <w:r>
        <w:rPr>
          <w:noProof/>
        </w:rPr>
        <w:drawing>
          <wp:anchor distT="0" distB="0" distL="114300" distR="114300" simplePos="0" relativeHeight="251670528" behindDoc="0" locked="0" layoutInCell="1" allowOverlap="1" wp14:anchorId="47B292D7" wp14:editId="42460B87">
            <wp:simplePos x="0" y="0"/>
            <wp:positionH relativeFrom="column">
              <wp:posOffset>3176270</wp:posOffset>
            </wp:positionH>
            <wp:positionV relativeFrom="paragraph">
              <wp:posOffset>7620</wp:posOffset>
            </wp:positionV>
            <wp:extent cx="3228340" cy="2051685"/>
            <wp:effectExtent l="0" t="0" r="0" b="5715"/>
            <wp:wrapSquare wrapText="bothSides"/>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228340" cy="2051685"/>
                    </a:xfrm>
                    <a:prstGeom prst="rect">
                      <a:avLst/>
                    </a:prstGeom>
                  </pic:spPr>
                </pic:pic>
              </a:graphicData>
            </a:graphic>
            <wp14:sizeRelH relativeFrom="margin">
              <wp14:pctWidth>0</wp14:pctWidth>
            </wp14:sizeRelH>
            <wp14:sizeRelV relativeFrom="margin">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FixedChar"/>
        </w:rPr>
        <w:t>Negative</w:t>
      </w:r>
      <w:r>
        <w:t xml:space="preserve"> </w:t>
      </w:r>
      <w:r w:rsidRPr="005030E4">
        <w:rPr>
          <w:rStyle w:v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52266F7D" w:rsidR="004A7B0B" w:rsidRDefault="00B712BE" w:rsidP="005424E2">
      <w:pPr>
        <w:pStyle w:val="ImageCentered"/>
        <w:rPr>
          <w:noProof/>
        </w:rPr>
      </w:pPr>
      <w:r>
        <w:rPr>
          <w:noProof/>
        </w:rPr>
        <w:drawing>
          <wp:inline distT="0" distB="0" distL="0" distR="0" wp14:anchorId="76EE18FF" wp14:editId="14350C9E">
            <wp:extent cx="4965243" cy="2909697"/>
            <wp:effectExtent l="0" t="0" r="6985" b="5080"/>
            <wp:docPr id="458" name="Picture 458" descr="C:\Users\rileygr\AppData\Local\Temp\2\SNAGHTML605d89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605d8955.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65243" cy="2909697"/>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FixedChar"/>
        </w:rPr>
        <w:t>ctrl-</w:t>
      </w:r>
      <w:r w:rsidR="004A7B0B">
        <w:t>” is used to indicate a negative control, and “</w:t>
      </w:r>
      <w:r w:rsidR="004A7B0B" w:rsidRPr="003C562B">
        <w:rPr>
          <w:rStyle w:val="FixedChar"/>
        </w:rPr>
        <w:t>positive</w:t>
      </w:r>
      <w:r w:rsidR="004A7B0B">
        <w:t>” is used to indicate a positive control, then a file named “</w:t>
      </w:r>
      <w:r w:rsidR="004A7B0B" w:rsidRPr="003C562B">
        <w:rPr>
          <w:rStyle w:v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A43D2BA" w14:textId="58743DE9" w:rsidR="00B712BE" w:rsidRDefault="00B712BE" w:rsidP="00CD3A52">
      <w:pPr>
        <w:tabs>
          <w:tab w:val="left" w:pos="4680"/>
        </w:tabs>
        <w:suppressAutoHyphens/>
        <w:jc w:val="center"/>
      </w:pPr>
      <w:r w:rsidRPr="00B712BE">
        <w:t xml:space="preserve"> </w:t>
      </w:r>
      <w:r>
        <w:rPr>
          <w:noProof/>
        </w:rPr>
        <w:drawing>
          <wp:inline distT="0" distB="0" distL="0" distR="0" wp14:anchorId="181AAEDD" wp14:editId="5231C351">
            <wp:extent cx="4995268" cy="2898012"/>
            <wp:effectExtent l="0" t="0" r="0" b="0"/>
            <wp:docPr id="461" name="Picture 461" descr="C:\Users\rileygr\AppData\Local\Temp\2\SNAGHTML606249f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ileygr\AppData\Local\Temp\2\SNAGHTML606249f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5268" cy="2898012"/>
                    </a:xfrm>
                    <a:prstGeom prst="rect">
                      <a:avLst/>
                    </a:prstGeom>
                    <a:noFill/>
                    <a:ln>
                      <a:noFill/>
                    </a:ln>
                  </pic:spPr>
                </pic:pic>
              </a:graphicData>
            </a:graphic>
          </wp:inline>
        </w:drawing>
      </w:r>
    </w:p>
    <w:p w14:paraId="46F81F95" w14:textId="77777777" w:rsidR="00B712BE" w:rsidRDefault="00B712BE" w:rsidP="00CD3A52">
      <w:pPr>
        <w:tabs>
          <w:tab w:val="left" w:pos="4680"/>
        </w:tabs>
        <w:suppressAutoHyphens/>
        <w:jc w:val="center"/>
      </w:pPr>
    </w:p>
    <w:p w14:paraId="158047DD" w14:textId="23B29F17"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w:t>
      </w:r>
      <w:r w:rsidR="00630B8F">
        <w:t>include</w:t>
      </w:r>
      <w:r w:rsidR="004D1B58">
        <w:t>:  9947A, 9948, K562</w:t>
      </w:r>
      <w:r w:rsidR="00666B04">
        <w:t>,</w:t>
      </w:r>
      <w:r w:rsidR="004D1B58">
        <w:t xml:space="preserve"> DNA007, 2800M</w:t>
      </w:r>
      <w:r w:rsidR="008E29EC">
        <w:t xml:space="preserve"> and 3657</w:t>
      </w:r>
      <w:r w:rsidR="00AE6C74">
        <w:t xml:space="preserve"> (note use of capitalization)</w:t>
      </w:r>
      <w:r w:rsidR="004D1B58">
        <w:t xml:space="preserve">.  </w:t>
      </w:r>
      <w:r w:rsidR="008E29EC">
        <w:t xml:space="preserve">Only </w:t>
      </w:r>
      <w:r w:rsidR="004D1B58">
        <w:t>standard positive name</w:t>
      </w:r>
      <w:r w:rsidR="008E29EC">
        <w:t>s</w:t>
      </w:r>
      <w:r w:rsidR="004D1B58">
        <w:t xml:space="preserve"> will be recognized.  Not all loci are defined for all positive controls.  </w:t>
      </w:r>
      <w:r w:rsidR="00630B8F">
        <w:t xml:space="preserve">All of </w:t>
      </w:r>
      <w:hyperlink w:anchor="_Positive_Controls_Defined" w:history="1">
        <w:r w:rsidR="00630B8F">
          <w:rPr>
            <w:rStyle w:val="Hyperlink"/>
          </w:rPr>
          <w:t>the defined standard positive control loci/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FixedChar"/>
        </w:rPr>
        <w:t>Joe102</w:t>
      </w:r>
      <w:r w:rsidR="002E3ACB" w:rsidRPr="002E3ACB">
        <w:rPr>
          <w:rStyle w:v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20D50081" w14:textId="77777777" w:rsidR="00F54E34" w:rsidRDefault="00F54E34">
      <w:r>
        <w:br w:type="page"/>
      </w:r>
    </w:p>
    <w:p w14:paraId="468AECD6" w14:textId="50AD3B9E"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1A03C114" w:rsidR="00E65090" w:rsidRDefault="00E65090" w:rsidP="00E65090">
      <w:bookmarkStart w:id="21" w:name="_Locus/ILS_Thresholds"/>
      <w:bookmarkStart w:id="22" w:name="_Thresholds"/>
      <w:bookmarkEnd w:id="21"/>
      <w:bookmarkEnd w:id="22"/>
    </w:p>
    <w:p w14:paraId="032218BE" w14:textId="07C23C3D" w:rsidR="004A7B0B" w:rsidRDefault="004A7B0B" w:rsidP="005030E4">
      <w:pPr>
        <w:pStyle w:val="Heading4"/>
      </w:pPr>
      <w:bookmarkStart w:id="23" w:name="_Thresholds_1"/>
      <w:bookmarkStart w:id="24" w:name="_Toc473836188"/>
      <w:bookmarkEnd w:id="23"/>
      <w:r>
        <w:t>Thresholds</w:t>
      </w:r>
      <w:bookmarkEnd w:id="24"/>
    </w:p>
    <w:p w14:paraId="19A96519" w14:textId="0C7ADDD7" w:rsidR="008A0A4E" w:rsidRDefault="00815166" w:rsidP="00D96CED">
      <w:r>
        <w:rPr>
          <w:noProof/>
        </w:rPr>
        <w:drawing>
          <wp:anchor distT="0" distB="0" distL="114300" distR="114300" simplePos="0" relativeHeight="251661312" behindDoc="0" locked="0" layoutInCell="1" allowOverlap="1" wp14:anchorId="2F37B534" wp14:editId="5A1EE3EC">
            <wp:simplePos x="0" y="0"/>
            <wp:positionH relativeFrom="column">
              <wp:posOffset>2740660</wp:posOffset>
            </wp:positionH>
            <wp:positionV relativeFrom="paragraph">
              <wp:posOffset>6985</wp:posOffset>
            </wp:positionV>
            <wp:extent cx="3653790" cy="3284220"/>
            <wp:effectExtent l="0" t="0" r="3810" b="0"/>
            <wp:wrapSquare wrapText="bothSides"/>
            <wp:docPr id="453" name="Picture 453" descr="C:\Users\rileygr\AppData\Local\Temp\1\SNAGHTML1ab6ef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ab6ef9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53790" cy="32842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The “</w:t>
      </w:r>
      <w:r w:rsidR="004A7B0B" w:rsidRPr="008E0634">
        <w:rPr>
          <w:rStyle w:val="FixedChar"/>
        </w:rPr>
        <w:t>Thresholds</w:t>
      </w:r>
      <w:r w:rsidR="004A7B0B">
        <w:t xml:space="preserve">” section is used for setting </w:t>
      </w:r>
      <w:r w:rsidR="00AE3B5F">
        <w:t>various</w:t>
      </w:r>
      <w:r w:rsidR="004A7B0B">
        <w:t xml:space="preserve"> thresholds for samples and ladders.  As shown here, default thresholds can be set for each value, or these can be overridden</w:t>
      </w:r>
      <w:r w:rsidR="00073AF4">
        <w:t xml:space="preserve"> </w:t>
      </w:r>
      <w:r w:rsidR="004A7B0B">
        <w:t xml:space="preserve">for each </w:t>
      </w:r>
      <w:r w:rsidR="00AE3B5F">
        <w:t xml:space="preserve">channel or each </w:t>
      </w:r>
      <w:r w:rsidR="004A7B0B">
        <w:t>locus</w:t>
      </w:r>
      <w:r w:rsidR="00073AF4">
        <w:t xml:space="preserve"> (or set individually if there is no default value)</w:t>
      </w:r>
      <w:r w:rsidR="004A7B0B">
        <w:t xml:space="preserve">.  </w:t>
      </w:r>
    </w:p>
    <w:p w14:paraId="4E1BEE9D" w14:textId="0061319B" w:rsidR="004A7B0B" w:rsidRDefault="004A7B0B" w:rsidP="00D96CED"/>
    <w:p w14:paraId="6C6147D1" w14:textId="65B3DCAF" w:rsidR="00AE3B5F" w:rsidRPr="009F7E7F" w:rsidRDefault="008A0A4E" w:rsidP="00D96CED">
      <w:pPr>
        <w:rPr>
          <w:u w:val="single"/>
        </w:rPr>
      </w:pPr>
      <w:r w:rsidRPr="009F7E7F">
        <w:rPr>
          <w:rStyle w:val="FixedChar"/>
          <w:b/>
          <w:u w:val="single"/>
        </w:rPr>
        <w:t>RFU Limits</w:t>
      </w:r>
      <w:r w:rsidRPr="009F7E7F">
        <w:rPr>
          <w:u w:val="single"/>
        </w:rPr>
        <w:t xml:space="preserve"> Table</w:t>
      </w:r>
    </w:p>
    <w:p w14:paraId="41489C85" w14:textId="7C84F602" w:rsidR="008A0A4E" w:rsidRDefault="008A0A4E" w:rsidP="00D96CED">
      <w:r>
        <w:t xml:space="preserve">The analytical and detection thresholds can be set individually for each channel in OSIRIS v. 2.6 and higher.  The default </w:t>
      </w:r>
      <w:r w:rsidR="00073AF4">
        <w:t xml:space="preserve">threshold </w:t>
      </w:r>
      <w:r>
        <w:t xml:space="preserve">for all the channels can be set in the </w:t>
      </w:r>
      <w:r w:rsidR="00073AF4">
        <w:t>“</w:t>
      </w:r>
      <w:r w:rsidRPr="009F7E7F">
        <w:rPr>
          <w:rStyle w:val="FixedChar"/>
        </w:rPr>
        <w:t>Sample</w:t>
      </w:r>
      <w:r w:rsidR="00073AF4">
        <w:t>”</w:t>
      </w:r>
      <w:r>
        <w:t xml:space="preserve"> column, or individual </w:t>
      </w:r>
      <w:r w:rsidR="00073AF4">
        <w:t xml:space="preserve">thresholds can be set </w:t>
      </w:r>
      <w:r>
        <w:t>in the colored channel specific columns.  If the default is set and a channel-specific value is set, the channel-specific value will override the default for that channel.</w:t>
      </w:r>
    </w:p>
    <w:p w14:paraId="34EA9377" w14:textId="271CDB0D" w:rsidR="008A0A4E" w:rsidRDefault="008A0A4E" w:rsidP="00D96CED"/>
    <w:p w14:paraId="4584C05D" w14:textId="40A825E6" w:rsidR="00AE3B5F" w:rsidRDefault="00AE3B5F" w:rsidP="00AE3B5F">
      <w:r w:rsidRPr="005C47F1">
        <w:rPr>
          <w:rStyle w:val="FixedChar"/>
          <w:b/>
        </w:rPr>
        <w:t>Analysis Threshold</w:t>
      </w:r>
      <w:r>
        <w:t xml:space="preserve"> is the RFU level below which alleles and most artifacts will not be called.</w:t>
      </w:r>
    </w:p>
    <w:p w14:paraId="10D48608" w14:textId="28391A4A" w:rsidR="00AE3B5F" w:rsidRDefault="00AE3B5F" w:rsidP="00AE3B5F">
      <w:pPr>
        <w:pStyle w:val="Spacer"/>
      </w:pPr>
    </w:p>
    <w:p w14:paraId="2747A6EC" w14:textId="1FDEF69C" w:rsidR="00C4203C" w:rsidRDefault="00C4203C" w:rsidP="00C4203C">
      <w:r w:rsidRPr="005C47F1">
        <w:rPr>
          <w:rStyle w:val="FixedChar"/>
          <w:b/>
        </w:rPr>
        <w:t>Detection Threshold</w:t>
      </w:r>
      <w:r>
        <w:t xml:space="preserve"> is the RFU level at which peaks are analyzed.  Alleles and artifacts below this threshold will not be analyzed.  This threshold may impact analysis of negative controls, homozygous loci and noise if there are peaks with RFU values between the Detection and Analysis Thresholds.  (See settings </w:t>
      </w:r>
      <w:hyperlink w:anchor="_Settings_that_affect_1" w:history="1">
        <w:r w:rsidRPr="00175C69">
          <w:rPr>
            <w:rStyle w:val="Hyperlink"/>
          </w:rPr>
          <w:t>below</w:t>
        </w:r>
      </w:hyperlink>
      <w:r>
        <w:t xml:space="preserve">.)  If </w:t>
      </w:r>
      <w:r w:rsidR="00073AF4">
        <w:t xml:space="preserve">this threshold is </w:t>
      </w:r>
      <w:r>
        <w:t xml:space="preserve">not set, or </w:t>
      </w:r>
      <w:r w:rsidR="00073AF4">
        <w:t>is</w:t>
      </w:r>
      <w:r>
        <w:t xml:space="preserve"> set above the Analysis threshold, the Detection Threshold defaults to the Analysis Threshold RFU value</w:t>
      </w:r>
      <w:r w:rsidR="005A017E">
        <w:t>.</w:t>
      </w:r>
    </w:p>
    <w:p w14:paraId="02DB6369" w14:textId="77777777" w:rsidR="00C4203C" w:rsidRDefault="00C4203C" w:rsidP="00C4203C">
      <w:pPr>
        <w:pStyle w:val="Spacer"/>
      </w:pPr>
    </w:p>
    <w:p w14:paraId="44269701" w14:textId="29FF2CBE" w:rsidR="00AE3B5F" w:rsidRDefault="00AE3B5F" w:rsidP="00AE3B5F">
      <w:r w:rsidRPr="005C47F1">
        <w:rPr>
          <w:rStyle w:val="FixedChar"/>
          <w:b/>
        </w:rPr>
        <w:t>Min. Interlocus Threshold</w:t>
      </w:r>
      <w:r>
        <w:t xml:space="preserve"> is the analysis threshold for peaks in areas that lie between or beyond the </w:t>
      </w:r>
      <w:hyperlink w:anchor="_Core/Extended/Interlocus_Boundaries" w:history="1">
        <w:r w:rsidRPr="00BF4431">
          <w:rPr>
            <w:rStyle w:val="Hyperlink"/>
          </w:rPr>
          <w:t>extended locus boundaries</w:t>
        </w:r>
      </w:hyperlink>
      <w:r>
        <w:t>.  If not set, this defaults to the Analysis Threshold RFU.  This may be set above (but not below) the Analysis Threshold RFU to prevent analysis of recurr</w:t>
      </w:r>
      <w:r w:rsidR="00AA7192">
        <w:t>ing</w:t>
      </w:r>
      <w:r>
        <w:t xml:space="preserve"> interlocus artifacts.</w:t>
      </w:r>
    </w:p>
    <w:p w14:paraId="177BE0C0" w14:textId="77777777" w:rsidR="00AE3B5F" w:rsidRDefault="00AE3B5F" w:rsidP="00AE3B5F">
      <w:pPr>
        <w:pStyle w:val="Spacer"/>
      </w:pPr>
    </w:p>
    <w:p w14:paraId="0669E1FF" w14:textId="77777777" w:rsidR="00AE3B5F" w:rsidRDefault="00AE3B5F" w:rsidP="00AE3B5F">
      <w:r w:rsidRPr="005C47F1">
        <w:rPr>
          <w:rStyle w:val="FixedChar"/>
          <w:b/>
        </w:rPr>
        <w:t>Max. RFU</w:t>
      </w:r>
      <w:r>
        <w:t xml:space="preserve"> is the level above which peaks will trigger an artifact notice.</w:t>
      </w:r>
    </w:p>
    <w:p w14:paraId="270FA89D" w14:textId="77777777" w:rsidR="00AE3B5F" w:rsidRDefault="00AE3B5F" w:rsidP="00AE3B5F">
      <w:pPr>
        <w:pStyle w:val="Spacer"/>
      </w:pPr>
    </w:p>
    <w:p w14:paraId="2EE76B39" w14:textId="2BB8AE0C" w:rsidR="00AE3B5F" w:rsidRDefault="00AE3B5F" w:rsidP="00AE3B5F">
      <w:r>
        <w:t>There is also a checkbox labeled “</w:t>
      </w:r>
      <w:r w:rsidRPr="008E0634">
        <w:rPr>
          <w:rStyle w:val="FixedChar"/>
        </w:rPr>
        <w:t>Allow User to Override</w:t>
      </w:r>
      <w:r>
        <w:rPr>
          <w:rStyle w:val="FixedChar"/>
        </w:rPr>
        <w:t xml:space="preserve"> Min. RFU</w:t>
      </w:r>
      <w:r>
        <w:t xml:space="preserve">.”  </w:t>
      </w:r>
      <w:r w:rsidR="00AA7192">
        <w:t xml:space="preserve">When this is checked, the user can modify RFU thresholds when performing a new analysis or a reanalysis.  </w:t>
      </w:r>
      <w:r>
        <w:t xml:space="preserve">If this is not checked, the user cannot modify any of the RFU parameters with each analysis and will only be able to analyze the sample using the RFU thresholds set here.  Note that modification of the RFU thresholds during a new analysis triggers a notification in the analyzed data indicating that the RFU thresholds </w:t>
      </w:r>
      <w:r w:rsidR="00585B05">
        <w:t xml:space="preserve">set here </w:t>
      </w:r>
      <w:r>
        <w:t xml:space="preserve">were </w:t>
      </w:r>
      <w:r w:rsidR="00551A10">
        <w:t>overridden</w:t>
      </w:r>
      <w:r>
        <w:t>.</w:t>
      </w:r>
    </w:p>
    <w:p w14:paraId="2CA11C51" w14:textId="77777777" w:rsidR="00585B05" w:rsidRDefault="00585B05" w:rsidP="00AE3B5F"/>
    <w:p w14:paraId="749E1A2D" w14:textId="08F46502" w:rsidR="00585B05" w:rsidRPr="009F7E7F" w:rsidRDefault="00585B05" w:rsidP="00585B05">
      <w:pPr>
        <w:rPr>
          <w:u w:val="single"/>
        </w:rPr>
      </w:pPr>
      <w:r w:rsidRPr="009F7E7F">
        <w:rPr>
          <w:rStyle w:val="FixedChar"/>
          <w:b/>
          <w:u w:val="single"/>
        </w:rPr>
        <w:t>Locus Limits for Samples</w:t>
      </w:r>
      <w:r w:rsidRPr="009F7E7F">
        <w:rPr>
          <w:u w:val="single"/>
        </w:rPr>
        <w:t xml:space="preserve"> Table</w:t>
      </w:r>
    </w:p>
    <w:p w14:paraId="209DE2B8" w14:textId="77777777" w:rsidR="004A7B0B" w:rsidRDefault="004A7B0B" w:rsidP="00B571A6">
      <w:pPr>
        <w:pStyle w:val="Spacer"/>
      </w:pPr>
    </w:p>
    <w:p w14:paraId="640F639D" w14:textId="768267F7" w:rsidR="004A7B0B" w:rsidRDefault="004A7B0B" w:rsidP="00D96CED">
      <w:r w:rsidRPr="002E5DDC">
        <w:rPr>
          <w:rStyle w:val="FixedChar"/>
          <w:b/>
        </w:rPr>
        <w:t>Fractional</w:t>
      </w:r>
      <w:r w:rsidRPr="002E5DDC">
        <w:rPr>
          <w:b/>
        </w:rPr>
        <w:t xml:space="preserve"> </w:t>
      </w:r>
      <w:r w:rsidRPr="002E5DDC">
        <w:rPr>
          <w:rStyle w:v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FixedChar"/>
          <w:b/>
        </w:rPr>
        <w:t>Pull-up</w:t>
      </w:r>
      <w:r w:rsidR="004A7B0B" w:rsidRPr="002E5DDC">
        <w:rPr>
          <w:rStyle w:v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3E9128E4" w:rsidR="004A7B0B" w:rsidRDefault="004A7B0B" w:rsidP="001F1698">
      <w:r w:rsidRPr="002E5DDC">
        <w:rPr>
          <w:rStyle w:val="FixedChar"/>
          <w:b/>
        </w:rPr>
        <w:t xml:space="preserve">Max. </w:t>
      </w:r>
      <w:r w:rsidR="00E84CC2" w:rsidRPr="002E5DDC">
        <w:rPr>
          <w:rStyle w:val="FixedChar"/>
          <w:b/>
        </w:rPr>
        <w:t xml:space="preserve">stutter </w:t>
      </w:r>
      <w:r w:rsidRPr="002E5DDC">
        <w:rPr>
          <w:rStyle w:val="FixedChar"/>
          <w:b/>
        </w:rPr>
        <w:t>threshold</w:t>
      </w:r>
      <w:r>
        <w:t xml:space="preserve"> – the proportion </w:t>
      </w:r>
      <w:r w:rsidR="00386A94">
        <w:t xml:space="preserve">of the </w:t>
      </w:r>
      <w:r w:rsidR="00D05B4B">
        <w:t>parent allele</w:t>
      </w:r>
      <w:r w:rsidR="00386A94">
        <w:t xml:space="preserve"> RFU </w:t>
      </w:r>
      <w:r>
        <w:t xml:space="preserve">below which “minus stutter” peaks will </w:t>
      </w:r>
      <w:r w:rsidR="009E3C1D">
        <w:t>be labeled as stutter</w:t>
      </w:r>
      <w:r>
        <w:t xml:space="preserve">. </w:t>
      </w:r>
      <w:r w:rsidR="009E3C1D">
        <w:t xml:space="preserve"> </w:t>
      </w:r>
      <w:r>
        <w:t xml:space="preserve">Minus stutter peaks are </w:t>
      </w:r>
      <w:r w:rsidR="00D13E48">
        <w:t>one repeat</w:t>
      </w:r>
      <w:r>
        <w:t xml:space="preserve"> smaller than the </w:t>
      </w:r>
      <w:r w:rsidR="006A68C4">
        <w:t>parent allele</w:t>
      </w:r>
      <w:r w:rsidR="009E3C1D">
        <w:t xml:space="preserve"> and are called standard (minus) stutter</w:t>
      </w:r>
      <w:r w:rsidR="00D13E48">
        <w:t>.</w:t>
      </w:r>
      <w:r w:rsidR="009E3C1D">
        <w:t xml:space="preserve">  Allele calls for stutter peaks are optional.  </w:t>
      </w:r>
      <w:hyperlink w:anchor="CallAlleleForStutter" w:history="1">
        <w:r w:rsidR="009E3C1D" w:rsidRPr="00866800">
          <w:rPr>
            <w:rStyle w:val="Hyperlink"/>
          </w:rPr>
          <w:t>See below</w:t>
        </w:r>
      </w:hyperlink>
      <w:r w:rsidR="009E3C1D">
        <w:t xml:space="preserve"> for specifying whether stutter peaks are given allele calls and </w:t>
      </w:r>
      <w:hyperlink w:anchor="NonStandardStutter" w:history="1">
        <w:r w:rsidR="009E3C1D" w:rsidRPr="00866800">
          <w:rPr>
            <w:rStyle w:val="Hyperlink"/>
          </w:rPr>
          <w:t>see below</w:t>
        </w:r>
      </w:hyperlink>
      <w:r w:rsidR="009E3C1D">
        <w:t xml:space="preserve"> for non-standard stutter.</w:t>
      </w:r>
    </w:p>
    <w:p w14:paraId="05A3D8CE" w14:textId="77777777" w:rsidR="004A7B0B" w:rsidRDefault="004A7B0B" w:rsidP="001F1698">
      <w:pPr>
        <w:pStyle w:val="Spacer"/>
      </w:pPr>
    </w:p>
    <w:p w14:paraId="79C1170C" w14:textId="5084E7FC" w:rsidR="004A7B0B" w:rsidRDefault="004A7B0B" w:rsidP="0045287D">
      <w:r w:rsidRPr="002E5DDC">
        <w:rPr>
          <w:rStyle w:val="FixedChar"/>
          <w:b/>
        </w:rPr>
        <w:t xml:space="preserve">Max. plus </w:t>
      </w:r>
      <w:r w:rsidR="00E84CC2" w:rsidRPr="002E5DDC">
        <w:rPr>
          <w:rStyle w:val="FixedChar"/>
          <w:b/>
        </w:rPr>
        <w:t xml:space="preserve">stutter </w:t>
      </w:r>
      <w:r w:rsidRPr="002E5DDC">
        <w:rPr>
          <w:rStyle w:val="FixedChar"/>
          <w:b/>
        </w:rPr>
        <w:t>threshold</w:t>
      </w:r>
      <w:r>
        <w:t xml:space="preserve"> – the proportion </w:t>
      </w:r>
      <w:r w:rsidR="00511A0C">
        <w:t xml:space="preserve">of the </w:t>
      </w:r>
      <w:r w:rsidR="00D013C6">
        <w:t>parent allele</w:t>
      </w:r>
      <w:r w:rsidR="00511A0C">
        <w:t xml:space="preserve"> RFU </w:t>
      </w:r>
      <w:r>
        <w:t xml:space="preserve">below which “plus stutter” peaks will </w:t>
      </w:r>
      <w:r w:rsidR="009E3C1D">
        <w:t>be labeled as stutter</w:t>
      </w:r>
      <w:r>
        <w:t xml:space="preserve">. Plus stutter peaks are </w:t>
      </w:r>
      <w:r w:rsidR="00D13E48">
        <w:t>one repeat</w:t>
      </w:r>
      <w:r>
        <w:t xml:space="preserve"> larger than the </w:t>
      </w:r>
      <w:r w:rsidR="006A68C4">
        <w:t>parent allele</w:t>
      </w:r>
      <w:r w:rsidR="009E3C1D">
        <w:t xml:space="preserve"> and are called standard (plus) stutter</w:t>
      </w:r>
      <w:r w:rsidR="00D13E48">
        <w:t>.</w:t>
      </w:r>
      <w:r w:rsidR="009E3C1D">
        <w:t xml:space="preserve">  As for minus standard stutt</w:t>
      </w:r>
      <w:r w:rsidR="00CA3A55">
        <w:t xml:space="preserve">er, allele calls are optional. </w:t>
      </w:r>
      <w:r>
        <w:t xml:space="preserve"> This setting can be helpful for loci that have plus stutter, or increased stutter between </w:t>
      </w:r>
      <w:r w:rsidR="006A68C4">
        <w:t xml:space="preserve">alleles </w:t>
      </w:r>
      <w:r>
        <w:t>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hyperlink w:anchor="NonStandardStutter" w:history="1">
        <w:r w:rsidR="0057238C" w:rsidRPr="00866800">
          <w:rPr>
            <w:rStyle w:val="Hyperlink"/>
          </w:rPr>
          <w:t>See below</w:t>
        </w:r>
      </w:hyperlink>
      <w:r w:rsidR="0057238C">
        <w:t xml:space="preserve"> for non-standard stutter.</w:t>
      </w:r>
    </w:p>
    <w:p w14:paraId="7F9E1ABF" w14:textId="77777777" w:rsidR="004A7B0B" w:rsidRDefault="004A7B0B" w:rsidP="0045287D">
      <w:pPr>
        <w:pStyle w:val="Spacer"/>
      </w:pPr>
    </w:p>
    <w:p w14:paraId="6F750719" w14:textId="1ACA6A56" w:rsidR="004A7B0B" w:rsidRDefault="004A7B0B" w:rsidP="0045287D">
      <w:r w:rsidRPr="005A0023">
        <w:rPr>
          <w:rStyle w:v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FixedChar"/>
          <w:b/>
        </w:rPr>
        <w:t>Min. homozygote threshold</w:t>
      </w:r>
      <w:r w:rsidRPr="0067682B">
        <w:t xml:space="preserve"> </w:t>
      </w:r>
      <w:r>
        <w:t xml:space="preserve">– the threshold below which a critical artifact will be triggered for a single peak in a locus.  </w:t>
      </w:r>
      <w:r w:rsidRPr="00130EBB">
        <w:rPr>
          <w:rStyle w:val="FixedChar"/>
        </w:rPr>
        <w:t>M</w:t>
      </w:r>
      <w:r w:rsidRPr="00712F72">
        <w:rPr>
          <w:rStyle w:val="FixedChar"/>
        </w:rPr>
        <w:t>in.</w:t>
      </w:r>
      <w:r>
        <w:rPr>
          <w:rStyle w:val="FixedChar"/>
        </w:rPr>
        <w:t xml:space="preserve"> </w:t>
      </w:r>
      <w:r w:rsidRPr="00712F72">
        <w:rPr>
          <w:rStyle w:v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1F6DE0">
        <w:rPr>
          <w:rStyle w:val="FixedChar"/>
          <w:b/>
          <w:u w:val="single"/>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4E051BD7" w14:textId="77777777" w:rsidR="00AE3B5F" w:rsidRDefault="00AE3B5F" w:rsidP="001F6DE0">
      <w:pPr>
        <w:pStyle w:val="Spacer"/>
      </w:pPr>
    </w:p>
    <w:p w14:paraId="657E9FCF" w14:textId="45C5BD89" w:rsidR="00AE3B5F" w:rsidRDefault="00AE3B5F" w:rsidP="00D96CED">
      <w:r>
        <w:t xml:space="preserve">ILS thresholds are set by scrolling to the right all the way to the last column in the </w:t>
      </w:r>
      <w:r w:rsidRPr="005030E4">
        <w:rPr>
          <w:rStyle w:val="FixedChar"/>
        </w:rPr>
        <w:t>L</w:t>
      </w:r>
      <w:r>
        <w:rPr>
          <w:rStyle w:val="FixedChar"/>
        </w:rPr>
        <w:t xml:space="preserve">ocus </w:t>
      </w:r>
      <w:r w:rsidRPr="004B5AF8">
        <w:rPr>
          <w:rStyle w:val="FixedChar"/>
        </w:rPr>
        <w:t xml:space="preserve">Limits </w:t>
      </w:r>
      <w:r>
        <w:rPr>
          <w:rStyle w:val="FixedChar"/>
        </w:rPr>
        <w:t>for L</w:t>
      </w:r>
      <w:r w:rsidRPr="005030E4">
        <w:rPr>
          <w:rStyle w:val="FixedChar"/>
        </w:rPr>
        <w:t>adders/ILS</w:t>
      </w:r>
      <w:r>
        <w:rPr>
          <w:rStyle w:val="FixedChar"/>
        </w:rPr>
        <w:t xml:space="preserve"> </w:t>
      </w:r>
      <w:r>
        <w:t>table.</w:t>
      </w:r>
      <w:r w:rsidRPr="0067682B">
        <w:t xml:space="preserve">  </w:t>
      </w:r>
    </w:p>
    <w:p w14:paraId="4FE40132" w14:textId="61BFD7FC" w:rsidR="00A42FDA" w:rsidRDefault="00A42FDA" w:rsidP="00A42FDA">
      <w:bookmarkStart w:id="25" w:name="_Sample_Thresholds_1"/>
      <w:bookmarkStart w:id="26" w:name="_Sample_ThresholdsLimits"/>
      <w:bookmarkStart w:id="27" w:name="_Sample_Thresholds"/>
      <w:bookmarkEnd w:id="25"/>
      <w:bookmarkEnd w:id="26"/>
      <w:bookmarkEnd w:id="27"/>
    </w:p>
    <w:p w14:paraId="5E94B9BA" w14:textId="4D477F0D" w:rsidR="0057238C" w:rsidRDefault="00F83718" w:rsidP="00A42FDA">
      <w:bookmarkStart w:id="28" w:name="NonStandardStutter"/>
      <w:r>
        <w:rPr>
          <w:noProof/>
        </w:rPr>
        <w:drawing>
          <wp:anchor distT="0" distB="0" distL="114300" distR="114300" simplePos="0" relativeHeight="251664384" behindDoc="0" locked="0" layoutInCell="1" allowOverlap="1" wp14:anchorId="66C3F68A" wp14:editId="6E1ACB58">
            <wp:simplePos x="0" y="0"/>
            <wp:positionH relativeFrom="column">
              <wp:posOffset>4309745</wp:posOffset>
            </wp:positionH>
            <wp:positionV relativeFrom="paragraph">
              <wp:posOffset>6985</wp:posOffset>
            </wp:positionV>
            <wp:extent cx="2086610" cy="985520"/>
            <wp:effectExtent l="0" t="0" r="8890" b="5080"/>
            <wp:wrapSquare wrapText="bothSides"/>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086610" cy="985520"/>
                    </a:xfrm>
                    <a:prstGeom prst="rect">
                      <a:avLst/>
                    </a:prstGeom>
                  </pic:spPr>
                </pic:pic>
              </a:graphicData>
            </a:graphic>
            <wp14:sizeRelH relativeFrom="margin">
              <wp14:pctWidth>0</wp14:pctWidth>
            </wp14:sizeRelH>
            <wp14:sizeRelV relativeFrom="margin">
              <wp14:pctHeight>0</wp14:pctHeight>
            </wp14:sizeRelV>
          </wp:anchor>
        </w:drawing>
      </w:r>
      <w:r w:rsidR="0057238C">
        <w:rPr>
          <w:rStyle w:val="FixedChar"/>
          <w:b/>
          <w:u w:val="single"/>
        </w:rPr>
        <w:t>Non-Standard Stutter</w:t>
      </w:r>
      <w:bookmarkEnd w:id="28"/>
      <w:r w:rsidR="0057238C">
        <w:t xml:space="preserve"> – </w:t>
      </w:r>
      <w:r w:rsidR="00825B2A">
        <w:t xml:space="preserve">These are stutter </w:t>
      </w:r>
      <w:r w:rsidR="0057238C">
        <w:t xml:space="preserve">peaks that are different </w:t>
      </w:r>
      <w:r w:rsidR="009E3C1D">
        <w:t>from</w:t>
      </w:r>
      <w:r w:rsidR="0057238C">
        <w:t xml:space="preserve"> minus or plus one repeat.  </w:t>
      </w:r>
      <w:r w:rsidR="00493341">
        <w:t>In the</w:t>
      </w:r>
      <w:r w:rsidR="0057238C">
        <w:t xml:space="preserve"> BPS column, enter the number of </w:t>
      </w:r>
      <w:r w:rsidR="00D47ED0">
        <w:t xml:space="preserve">base pairs </w:t>
      </w:r>
      <w:r w:rsidR="0057238C">
        <w:t xml:space="preserve">to the left (e.g., -2) or to the right (e.g., 2) of the </w:t>
      </w:r>
      <w:r w:rsidR="006A68C4">
        <w:t>parent allele</w:t>
      </w:r>
      <w:r w:rsidR="0057238C">
        <w:t xml:space="preserve"> that the stutter peak lies.  </w:t>
      </w:r>
      <w:r w:rsidR="00D56A6C">
        <w:t xml:space="preserve">Do not enter ‘-1’, which is treated as adenylation, or zero.  </w:t>
      </w:r>
      <w:r w:rsidR="0057238C">
        <w:t xml:space="preserve">In the Locus column, enter the proportion of the </w:t>
      </w:r>
      <w:r w:rsidR="00D05B4B">
        <w:t>parent allele</w:t>
      </w:r>
      <w:r w:rsidR="0057238C">
        <w:t xml:space="preserve"> RFU below which “non-standard stutter” peaks will </w:t>
      </w:r>
      <w:r w:rsidR="00CA3A55">
        <w:t>be labeled as stutter</w:t>
      </w:r>
      <w:r>
        <w:t xml:space="preserve"> (e.g., 0.05 for 5% of the </w:t>
      </w:r>
      <w:r w:rsidR="00D56A6C">
        <w:t>parent allele</w:t>
      </w:r>
      <w:r>
        <w:t>)</w:t>
      </w:r>
      <w:r w:rsidR="0057238C">
        <w:t xml:space="preserve">.  </w:t>
      </w:r>
      <w:hyperlink w:anchor="CallAlleleForStutter" w:history="1">
        <w:r w:rsidR="00CA3A55" w:rsidRPr="006C5722">
          <w:rPr>
            <w:rStyle w:val="Hyperlink"/>
          </w:rPr>
          <w:t>See below</w:t>
        </w:r>
      </w:hyperlink>
      <w:r w:rsidR="00CA3A55">
        <w:t xml:space="preserve"> for how to specify </w:t>
      </w:r>
      <w:r w:rsidR="00A677F4">
        <w:t>whether</w:t>
      </w:r>
      <w:r w:rsidR="00CA3A55">
        <w:t xml:space="preserve"> stutter peaks are given an allele call</w:t>
      </w:r>
      <w:r w:rsidR="00A677F4">
        <w:t xml:space="preserve"> or only an artifact call</w:t>
      </w:r>
      <w:r w:rsidR="00CA3A55">
        <w:t>.</w:t>
      </w:r>
      <w:r w:rsidR="0057238C">
        <w:t xml:space="preserve">  </w:t>
      </w:r>
    </w:p>
    <w:p w14:paraId="1EAF7F4D" w14:textId="77777777" w:rsidR="00825B2A" w:rsidRDefault="00825B2A" w:rsidP="00A42FDA"/>
    <w:p w14:paraId="7A2DF7E8" w14:textId="77777777" w:rsidR="00825B2A" w:rsidRDefault="00825B2A" w:rsidP="00A42FDA"/>
    <w:p w14:paraId="03937C39" w14:textId="77777777" w:rsidR="00825B2A" w:rsidRDefault="00825B2A" w:rsidP="00A42FDA"/>
    <w:p w14:paraId="31911C5C" w14:textId="77777777" w:rsidR="004A7B0B" w:rsidRDefault="005215C1" w:rsidP="003D490C">
      <w:pPr>
        <w:pStyle w:val="Heading4"/>
      </w:pPr>
      <w:bookmarkStart w:id="29" w:name="_Toc473836189"/>
      <w:r>
        <w:rPr>
          <w:noProof/>
        </w:rPr>
        <w:drawing>
          <wp:anchor distT="0" distB="0" distL="114300" distR="114300" simplePos="0" relativeHeight="251667456" behindDoc="1" locked="0" layoutInCell="1" allowOverlap="1" wp14:anchorId="18A11F38" wp14:editId="14F7DD6B">
            <wp:simplePos x="0" y="0"/>
            <wp:positionH relativeFrom="column">
              <wp:posOffset>2312670</wp:posOffset>
            </wp:positionH>
            <wp:positionV relativeFrom="paragraph">
              <wp:posOffset>140970</wp:posOffset>
            </wp:positionV>
            <wp:extent cx="4373880" cy="2870835"/>
            <wp:effectExtent l="0" t="0" r="7620" b="5715"/>
            <wp:wrapTight wrapText="bothSides">
              <wp:wrapPolygon edited="0">
                <wp:start x="0" y="0"/>
                <wp:lineTo x="0" y="21500"/>
                <wp:lineTo x="21544" y="21500"/>
                <wp:lineTo x="21544" y="0"/>
                <wp:lineTo x="0" y="0"/>
              </wp:wrapPolygon>
            </wp:wrapTight>
            <wp:docPr id="30" name="Picture 30" descr="C:\Users\rileygr\AppData\Local\Temp\2\SNAGHTML55353a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leygr\AppData\Local\Temp\2\SNAGHTML55353af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73880" cy="2870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 xml:space="preserve">Sample </w:t>
      </w:r>
      <w:r w:rsidR="00AE3B5F">
        <w:t>Limits</w:t>
      </w:r>
      <w:bookmarkEnd w:id="29"/>
      <w:r w:rsidRPr="005215C1">
        <w:t xml:space="preserve"> </w:t>
      </w:r>
    </w:p>
    <w:p w14:paraId="2D35892F" w14:textId="405A8F56" w:rsidR="004A7B0B" w:rsidRDefault="004A7B0B" w:rsidP="006F47C7">
      <w:r>
        <w:t xml:space="preserve">The </w:t>
      </w:r>
      <w:r w:rsidR="007A52AB">
        <w:t>figure</w:t>
      </w:r>
      <w:r>
        <w:t xml:space="preserve"> on the right shows the available parameters for “</w:t>
      </w:r>
      <w:r w:rsidRPr="008E0634">
        <w:rPr>
          <w:rStyle w:val="FixedChar"/>
        </w:rPr>
        <w:t>Sample</w:t>
      </w:r>
      <w:r w:rsidRPr="00D93CE8">
        <w:t xml:space="preserve"> </w:t>
      </w:r>
      <w:r w:rsidR="00AB5BF8">
        <w:rPr>
          <w:rStyle w:val="FixedChar"/>
        </w:rPr>
        <w:t>Limits</w:t>
      </w:r>
      <w:r>
        <w:t>”</w:t>
      </w:r>
      <w:r w:rsidR="00AB5BF8">
        <w:t>.</w:t>
      </w:r>
      <w:r w:rsidR="00AB5BF8" w:rsidDel="00AB5BF8">
        <w:t xml:space="preserve"> </w:t>
      </w:r>
      <w:r>
        <w:t xml:space="preserve">There are two categories of </w:t>
      </w:r>
      <w:r w:rsidR="00365FC0">
        <w:rPr>
          <w:rStyle w:val="FixedChar"/>
        </w:rPr>
        <w:t xml:space="preserve">Sample </w:t>
      </w:r>
      <w:r w:rsidRPr="005030E4">
        <w:rPr>
          <w:rStyle w:val="FixedChar"/>
        </w:rPr>
        <w:t>Limits</w:t>
      </w:r>
      <w:r>
        <w:t xml:space="preserve"> settings.  The settings </w:t>
      </w:r>
      <w:r w:rsidRPr="00DB17E2">
        <w:t xml:space="preserve">highlighted in </w:t>
      </w:r>
      <w:r w:rsidRPr="00CC2CA7">
        <w:rPr>
          <w:shd w:val="clear" w:color="auto" w:fill="C0F0C0"/>
        </w:rPr>
        <w:t>green</w:t>
      </w:r>
      <w:r>
        <w:t xml:space="preserve"> </w:t>
      </w:r>
      <w:r w:rsidR="00AB5BF8">
        <w:t>below</w:t>
      </w:r>
      <w:r>
        <w:t xml:space="preserv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w:t>
      </w:r>
      <w:r w:rsidR="00585B05">
        <w:t xml:space="preserve">latter </w:t>
      </w:r>
      <w:r>
        <w:t xml:space="preserve">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w:t>
      </w:r>
      <w:r w:rsidR="00585B05">
        <w:t xml:space="preserve">process </w:t>
      </w:r>
      <w:r w:rsidR="00095C49">
        <w:t xml:space="preserve">QA.  </w:t>
      </w:r>
      <w:r>
        <w:t xml:space="preserve">Note that these settings do not affect triggering </w:t>
      </w:r>
      <w:r w:rsidR="007C2ADD" w:rsidRPr="007C2ADD">
        <w:rPr>
          <w:i/>
        </w:rPr>
        <w:t>individual</w:t>
      </w:r>
      <w:r w:rsidR="007C2ADD">
        <w:t xml:space="preserve"> </w:t>
      </w:r>
      <w:r w:rsidR="005A017E">
        <w:t>artifacts</w:t>
      </w:r>
      <w:r w:rsidR="007C2ADD">
        <w:t xml:space="preserve"> and </w:t>
      </w:r>
      <w:r w:rsidRPr="00174EE9">
        <w:rPr>
          <w:i/>
        </w:rPr>
        <w:t>sample</w:t>
      </w:r>
      <w:r>
        <w:t xml:space="preserve"> artifacts and notifications.  </w:t>
      </w:r>
      <w:r w:rsidR="00425712">
        <w:t xml:space="preserve">So, if </w:t>
      </w:r>
      <w:r>
        <w:t xml:space="preserve">the </w:t>
      </w:r>
      <w:r w:rsidR="00431D20">
        <w:t>“</w:t>
      </w:r>
      <w:r w:rsidRPr="00490F38">
        <w:rPr>
          <w:rStyle w:val="FixedChar"/>
        </w:rPr>
        <w:t xml:space="preserve">Max. No. of </w:t>
      </w:r>
      <w:r w:rsidR="00E30E79">
        <w:rPr>
          <w:rStyle w:val="FixedChar"/>
        </w:rPr>
        <w:t>pull</w:t>
      </w:r>
      <w:r w:rsidR="00A24274">
        <w:rPr>
          <w:rStyle w:val="FixedChar"/>
        </w:rPr>
        <w:t>up</w:t>
      </w:r>
      <w:r w:rsidRPr="00490F38">
        <w:rPr>
          <w:rStyle w:val="FixedChar"/>
        </w:rPr>
        <w:t>s peaks per sample</w:t>
      </w:r>
      <w:r w:rsidR="00431D20">
        <w:rPr>
          <w:rStyle w:val="FixedChar"/>
        </w:rPr>
        <w:t>”</w:t>
      </w:r>
      <w:r>
        <w:t xml:space="preserve"> is set to 2 and the sample has </w:t>
      </w:r>
      <w:r w:rsidR="001A2959">
        <w:t xml:space="preserve">only </w:t>
      </w:r>
      <w:r>
        <w:t>a single pull-up peak, that peak will still trigger an artifact and notification</w:t>
      </w:r>
      <w:r w:rsidR="0024087F">
        <w:t>, but the sample will not trigger a “maximum exceeded” artifact</w:t>
      </w:r>
      <w:r>
        <w:t>.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6119B65F" w:rsidR="00F07872" w:rsidRDefault="004A7B0B" w:rsidP="006F47C7">
      <w:r>
        <w:t xml:space="preserve">The </w:t>
      </w:r>
      <w:r w:rsidR="000B75B6">
        <w:t>two</w:t>
      </w:r>
      <w:r>
        <w:t xml:space="preserve"> sample limit parameters in the “</w:t>
      </w:r>
      <w:r w:rsidRPr="005030E4">
        <w:rPr>
          <w:rStyle w:val="FixedChar"/>
        </w:rPr>
        <w:t>Sample Limits</w:t>
      </w:r>
      <w:r>
        <w:t xml:space="preserve">” table </w:t>
      </w:r>
      <w:r w:rsidR="00AB5BF8">
        <w:t xml:space="preserve">that are </w:t>
      </w:r>
      <w:r>
        <w:t xml:space="preserve">marked with </w:t>
      </w:r>
      <w:r w:rsidRPr="00DB17E2">
        <w:t xml:space="preserve">red </w:t>
      </w:r>
      <w:r w:rsidR="00D82CD0">
        <w:t>stars</w:t>
      </w:r>
      <w:r>
        <w:t xml:space="preserve"> </w:t>
      </w:r>
      <w:r w:rsidR="00AB5BF8">
        <w:t xml:space="preserve">below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 xml:space="preserve">The ‘-’, ‘+’ and ‘r’ beside the stars indicate that those settings affect </w:t>
      </w:r>
      <w:r w:rsidR="00AB5BF8">
        <w:t xml:space="preserve">the </w:t>
      </w:r>
      <w:r w:rsidR="00F463CC">
        <w:t>“reamp less”, “</w:t>
      </w:r>
      <w:r w:rsidR="00AB5BF8">
        <w:t xml:space="preserve">reamp </w:t>
      </w:r>
      <w:r w:rsidR="00F463CC">
        <w:t>more” or “</w:t>
      </w:r>
      <w:r w:rsidR="00AB5BF8">
        <w:t xml:space="preserve">reamp </w:t>
      </w:r>
      <w:r w:rsidR="00F463CC">
        <w:t>regu</w:t>
      </w:r>
      <w:r w:rsidR="004B1FAB">
        <w:t>lar”/</w:t>
      </w:r>
      <w:r w:rsidR="00AB5BF8">
        <w:t>“</w:t>
      </w:r>
      <w:r w:rsidR="004B1FAB">
        <w:t>reinject</w:t>
      </w:r>
      <w:r w:rsidR="00AB5BF8">
        <w:t>”</w:t>
      </w:r>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2"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30" w:name="_Settings_that_affect"/>
      <w:bookmarkEnd w:id="30"/>
    </w:p>
    <w:p w14:paraId="62D71411" w14:textId="77777777" w:rsidR="00A42FDA" w:rsidRDefault="00A42FDA" w:rsidP="00E65090"/>
    <w:p w14:paraId="37701703" w14:textId="77777777" w:rsidR="004A7B0B" w:rsidRPr="00B6649F" w:rsidRDefault="00F37F3A" w:rsidP="00B6649F">
      <w:pPr>
        <w:pStyle w:val="Heading5"/>
      </w:pPr>
      <w:bookmarkStart w:id="31" w:name="_Settings_that_affect_1"/>
      <w:bookmarkEnd w:id="31"/>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03F5FB76">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F13E33" w:rsidRDefault="00F13E33" w:rsidP="00A308E2">
                            <w:r>
                              <w:t>Raised Baseline Options:</w:t>
                            </w:r>
                          </w:p>
                          <w:p w14:paraId="34318272" w14:textId="77777777" w:rsidR="00F13E33" w:rsidRDefault="00F13E33" w:rsidP="00A308E2">
                            <w:r>
                              <w:tab/>
                              <w:t>Raised Baseline Threshold for Samples (RFU)</w:t>
                            </w:r>
                            <w:r>
                              <w:tab/>
                            </w:r>
                            <w:r>
                              <w:tab/>
                            </w:r>
                            <w:r>
                              <w:tab/>
                            </w:r>
                            <w:r>
                              <w:tab/>
                            </w:r>
                            <w:r>
                              <w:tab/>
                            </w:r>
                            <w:r>
                              <w:tab/>
                              <w:t>250</w:t>
                            </w:r>
                          </w:p>
                          <w:p w14:paraId="6A661505" w14:textId="679EB8AA" w:rsidR="00F13E33" w:rsidRDefault="00F13E33"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">
                <v:textbox style="mso-fit-shape-to-text:t">
                  <w:txbxContent>
                    <w:p w14:paraId="097DA50C" w14:textId="77777777" w:rsidR="00F13E33" w:rsidRDefault="00F13E33" w:rsidP="00A308E2">
                      <w:r>
                        <w:t>Raised Baseline Options:</w:t>
                      </w:r>
                    </w:p>
                    <w:p w14:paraId="34318272" w14:textId="77777777" w:rsidR="00F13E33" w:rsidRDefault="00F13E33" w:rsidP="00A308E2">
                      <w:r>
                        <w:tab/>
                        <w:t>Raised Baseline Threshold for Samples (RFU)</w:t>
                      </w:r>
                      <w:r>
                        <w:tab/>
                      </w:r>
                      <w:r>
                        <w:tab/>
                      </w:r>
                      <w:r>
                        <w:tab/>
                      </w:r>
                      <w:r>
                        <w:tab/>
                      </w:r>
                      <w:r>
                        <w:tab/>
                      </w:r>
                      <w:r>
                        <w:tab/>
                        <w:t>250</w:t>
                      </w:r>
                    </w:p>
                    <w:p w14:paraId="6A661505" w14:textId="679EB8AA" w:rsidR="00F13E33" w:rsidRDefault="00F13E33"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7A517EED" w14:textId="76477CE3" w:rsidR="00A42FDA" w:rsidRDefault="00A42FDA">
      <w:pPr>
        <w:rPr>
          <w:rFonts w:ascii="Calibri" w:hAnsi="Calibri"/>
          <w:sz w:val="22"/>
        </w:rPr>
      </w:pPr>
      <w:r>
        <w:rPr>
          <w:rFonts w:ascii="Calibri" w:hAnsi="Calibri"/>
          <w:sz w:val="22"/>
        </w:rPr>
        <w:br w:type="page"/>
      </w:r>
    </w:p>
    <w:p w14:paraId="2F8F19BC"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0EBC8A1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F13E33" w:rsidRDefault="00F13E33" w:rsidP="00A308E2">
                            <w:r>
                              <w:t>Cross Channel Options:</w:t>
                            </w:r>
                          </w:p>
                          <w:p w14:paraId="0ABB3F6F" w14:textId="06726973" w:rsidR="00F13E33" w:rsidRPr="00201EF1" w:rsidRDefault="00F13E33"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F13E33" w:rsidRDefault="00F13E33" w:rsidP="00A308E2">
                            <w:r>
                              <w:tab/>
                              <w:t>Min RFU for a peak to be considered as a primary pull-up (Default = 500)</w:t>
                            </w:r>
                            <w:r>
                              <w:tab/>
                            </w:r>
                            <w:r>
                              <w:tab/>
                            </w:r>
                            <w:r>
                              <w:tab/>
                              <w:t>500</w:t>
                            </w:r>
                          </w:p>
                          <w:p w14:paraId="7B51FE22" w14:textId="6E440F28" w:rsidR="00F13E33" w:rsidRDefault="00F13E33"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F13E33" w:rsidRPr="004A42EA" w:rsidRDefault="00F13E33"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UJw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Djv7xQnAgAATgQAAA4AAAAAAAAAAAAAAAAALgIAAGRycy9lMm9Eb2Mu&#10;eG1sUEsBAi0AFAAGAAgAAAAhABXuqkLbAAAABQEAAA8AAAAAAAAAAAAAAAAAgQQAAGRycy9kb3du&#10;cmV2LnhtbFBLBQYAAAAABAAEAPMAAACJBQAAAAA=&#10;">
                <v:textbox style="mso-fit-shape-to-text:t">
                  <w:txbxContent>
                    <w:p w14:paraId="69415733" w14:textId="77777777" w:rsidR="00F13E33" w:rsidRDefault="00F13E33" w:rsidP="00A308E2">
                      <w:r>
                        <w:t>Cross Channel Options:</w:t>
                      </w:r>
                    </w:p>
                    <w:p w14:paraId="0ABB3F6F" w14:textId="06726973" w:rsidR="00F13E33" w:rsidRPr="00201EF1" w:rsidRDefault="00F13E33"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F13E33" w:rsidRDefault="00F13E33" w:rsidP="00A308E2">
                      <w:r>
                        <w:tab/>
                        <w:t>Min RFU for a peak to be considered as a primary pull-up (Default = 500)</w:t>
                      </w:r>
                      <w:r>
                        <w:tab/>
                      </w:r>
                      <w:r>
                        <w:tab/>
                      </w:r>
                      <w:r>
                        <w:tab/>
                        <w:t>500</w:t>
                      </w:r>
                    </w:p>
                    <w:p w14:paraId="7B51FE22" w14:textId="6E440F28" w:rsidR="00F13E33" w:rsidRDefault="00F13E33" w:rsidP="00A308E2">
                      <w:pPr>
                        <w:autoSpaceDE w:val="0"/>
                        <w:autoSpaceDN w:val="0"/>
                        <w:adjustRightInd w:val="0"/>
                        <w:rPr>
                          <w:rFonts w:ascii="Wingdings" w:hAnsi="Wingdings" w:cs="Wingdings"/>
                          <w:sz w:val="26"/>
                          <w:szCs w:val="26"/>
                        </w:rPr>
                      </w:pPr>
                      <w:r>
                        <w:tab/>
                        <w:t>Make Pull-up At Allele Artifact Non-Critical</w:t>
                      </w:r>
                      <w:r>
                        <w:tab/>
                      </w:r>
                      <w:r>
                        <w:tab/>
                      </w:r>
                      <w:r>
                        <w:tab/>
                      </w:r>
                      <w:r>
                        <w:tab/>
                      </w:r>
                      <w:r>
                        <w:tab/>
                      </w:r>
                      <w:r>
                        <w:tab/>
                        <w:t xml:space="preserve"> </w:t>
                      </w:r>
                      <w:r>
                        <w:rPr>
                          <w:rFonts w:ascii="Wingdings" w:hAnsi="Wingdings" w:cs="Wingdings"/>
                          <w:sz w:val="26"/>
                          <w:szCs w:val="26"/>
                        </w:rPr>
                        <w:t></w:t>
                      </w:r>
                    </w:p>
                    <w:p w14:paraId="38855561" w14:textId="4039D51C" w:rsidR="00F13E33" w:rsidRPr="004A42EA" w:rsidRDefault="00F13E33" w:rsidP="00A308E2">
                      <w:pPr>
                        <w:autoSpaceDE w:val="0"/>
                        <w:autoSpaceDN w:val="0"/>
                        <w:adjustRightInd w:val="0"/>
                      </w:pPr>
                      <w:r>
                        <w:tab/>
                        <w:t>Make Laser Off-Scale Artifacts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w:t>
      </w:r>
      <w:r w:rsidRPr="001D50F8">
        <w:rPr>
          <w:u w:val="single"/>
        </w:rPr>
        <w:t>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5D49E569" w:rsid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w:t>
      </w:r>
      <w:r w:rsidR="007B37A6" w:rsidRPr="007B37A6">
        <w:t>Partial Pull</w:t>
      </w:r>
      <w:r w:rsidR="007B37A6">
        <w:t>-</w:t>
      </w:r>
      <w:r w:rsidR="007B37A6" w:rsidRPr="007B37A6">
        <w:t>up</w:t>
      </w:r>
      <w:r w:rsidRPr="00A308E2">
        <w:t xml:space="preserve">” will be reported as a critical (unchecked) or non-critical artifact.  Typically, the </w:t>
      </w:r>
      <w:r w:rsidR="007B37A6" w:rsidRPr="007B37A6">
        <w:t>Partial Pull</w:t>
      </w:r>
      <w:r w:rsidR="007B37A6">
        <w:t>-</w:t>
      </w:r>
      <w:r w:rsidR="007B37A6" w:rsidRPr="007B37A6">
        <w:t>up</w:t>
      </w:r>
      <w:r w:rsidR="007B37A6">
        <w:t xml:space="preserve"> </w:t>
      </w:r>
      <w:r w:rsidRPr="00A308E2">
        <w:t xml:space="preserve">artifact occurs when actual allele peaks in different channels comigrate.  Users that wish to be notified if alleles in different channels comigrate </w:t>
      </w:r>
      <w:r w:rsidRPr="00FF126A">
        <w:t>should uncheck this setting.</w:t>
      </w:r>
    </w:p>
    <w:p w14:paraId="1C72DBBB" w14:textId="77777777" w:rsidR="00390AFE" w:rsidRDefault="00390AFE" w:rsidP="000A0F7F"/>
    <w:p w14:paraId="2CF4C8FB" w14:textId="327650D3" w:rsidR="0054309A" w:rsidRPr="00A308E2" w:rsidRDefault="0054309A" w:rsidP="0054309A">
      <w:r w:rsidRPr="00A308E2">
        <w:rPr>
          <w:rFonts w:ascii="Courier New" w:hAnsi="Courier New" w:cs="Courier New"/>
          <w:b/>
          <w:szCs w:val="20"/>
          <w:shd w:val="clear" w:color="auto" w:fill="C0F0C0"/>
        </w:rPr>
        <w:t xml:space="preserve">Make </w:t>
      </w:r>
      <w:r>
        <w:rPr>
          <w:rFonts w:ascii="Courier New" w:hAnsi="Courier New" w:cs="Courier New"/>
          <w:b/>
          <w:szCs w:val="20"/>
          <w:shd w:val="clear" w:color="auto" w:fill="C0F0C0"/>
        </w:rPr>
        <w:t>Laser Off-Scale Artifacts Non-Critical</w:t>
      </w:r>
      <w:r>
        <w:t xml:space="preserve"> setting determines whether the laser off-scale artifacts</w:t>
      </w:r>
      <w:r w:rsidRPr="00A308E2">
        <w:t xml:space="preserve"> will be reported as a critical (unchecked) or</w:t>
      </w:r>
      <w:r>
        <w:t xml:space="preserve"> non-critical (checked).  Users that do not wish to be notified of a critical artifact solely due to signal saturation should check this.</w:t>
      </w:r>
      <w:r w:rsidR="00AB5BF8">
        <w:t xml:space="preserve">  Making this artifact non-critical does not affect the calculation of other artifacts.</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7209DB2F">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F13E33" w:rsidRPr="00FF126A" w:rsidRDefault="00F13E33"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F13E33" w:rsidRPr="00FF126A" w:rsidRDefault="00F13E33"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UVz12KAIAAE4EAAAOAAAAAAAAAAAAAAAAAC4CAABkcnMvZTJvRG9j&#10;LnhtbFBLAQItABQABgAIAAAAIQAV7qpC2wAAAAUBAAAPAAAAAAAAAAAAAAAAAIIEAABkcnMvZG93&#10;bnJldi54bWxQSwUGAAAAAAQABADzAAAAigUAAAAA&#10;">
                <v:textbox style="mso-fit-shape-to-text:t">
                  <w:txbxContent>
                    <w:p w14:paraId="138F5172" w14:textId="77777777" w:rsidR="00F13E33" w:rsidRPr="00FF126A" w:rsidRDefault="00F13E33"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F13E33" w:rsidRPr="00FF126A" w:rsidRDefault="00F13E33"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7F2A8392">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F13E33" w:rsidRPr="00FF126A" w:rsidRDefault="00F13E33"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VAe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SvO+tTQHJFZC1OD40DipgP7g5IBm7ui7vueWUGJ&#10;+qBRnWVWFGEaolHM3yCVxF576msP0xyhKuopmbYbHyco8mbuUMWtjPwGuadMTilj00baTwMWpuLa&#10;jlG/fgPrn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CLSVAeKAIAAE4EAAAOAAAAAAAAAAAAAAAAAC4CAABkcnMvZTJvRG9j&#10;LnhtbFBLAQItABQABgAIAAAAIQAV7qpC2wAAAAUBAAAPAAAAAAAAAAAAAAAAAIIEAABkcnMvZG93&#10;bnJldi54bWxQSwUGAAAAAAQABADzAAAAigUAAAAA&#10;">
                <v:textbox style="mso-fit-shape-to-text:t">
                  <w:txbxContent>
                    <w:p w14:paraId="7A043D7F" w14:textId="77777777" w:rsidR="00F13E33" w:rsidRPr="00FF126A" w:rsidRDefault="00F13E33"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19BA0C48" w14:textId="77777777" w:rsidR="00A42FDA" w:rsidRDefault="00A42FDA" w:rsidP="00FF126A"/>
    <w:p w14:paraId="1175E540" w14:textId="77777777" w:rsidR="00A42FDA" w:rsidRDefault="00A42FDA" w:rsidP="00FF126A"/>
    <w:p w14:paraId="72E8797A" w14:textId="77777777" w:rsidR="00A42FDA" w:rsidRDefault="00A42FDA"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066EA7">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F13E33" w:rsidRDefault="00F13E33" w:rsidP="00A308E2">
                            <w:r>
                              <w:t>Rework Options:</w:t>
                            </w:r>
                          </w:p>
                          <w:p w14:paraId="283E28DF" w14:textId="77777777" w:rsidR="00F13E33" w:rsidRPr="00FF126A" w:rsidRDefault="00F13E33"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F13E33" w:rsidRPr="00FF126A" w:rsidRDefault="00F13E33"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F13E33" w:rsidRPr="00FF126A" w:rsidRDefault="00F13E33"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zFZ4KAIAAE4EAAAOAAAAAAAAAAAAAAAAAC4CAABkcnMvZTJvRG9j&#10;LnhtbFBLAQItABQABgAIAAAAIQAV7qpC2wAAAAUBAAAPAAAAAAAAAAAAAAAAAIIEAABkcnMvZG93&#10;bnJldi54bWxQSwUGAAAAAAQABADzAAAAigUAAAAA&#10;">
                <v:textbox style="mso-fit-shape-to-text:t">
                  <w:txbxContent>
                    <w:p w14:paraId="0FB8310B" w14:textId="77777777" w:rsidR="00F13E33" w:rsidRDefault="00F13E33" w:rsidP="00A308E2">
                      <w:r>
                        <w:t>Rework Options:</w:t>
                      </w:r>
                    </w:p>
                    <w:p w14:paraId="283E28DF" w14:textId="77777777" w:rsidR="00F13E33" w:rsidRPr="00FF126A" w:rsidRDefault="00F13E33"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F13E33" w:rsidRPr="00FF126A" w:rsidRDefault="00F13E33"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F13E33" w:rsidRPr="00FF126A" w:rsidRDefault="00F13E33"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1ACFC4D4">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F13E33" w:rsidRDefault="00F13E33" w:rsidP="00A308E2">
                            <w:r>
                              <w:t>Curve Fit Options:</w:t>
                            </w:r>
                          </w:p>
                          <w:p w14:paraId="344A322A" w14:textId="77777777" w:rsidR="00F13E33" w:rsidRPr="00FF126A" w:rsidRDefault="00F13E33"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F13E33" w:rsidRPr="00FF126A" w:rsidRDefault="00F13E33"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WN/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F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6wFjfykCAABOBAAADgAAAAAAAAAAAAAAAAAuAgAAZHJzL2Uyb0Rv&#10;Yy54bWxQSwECLQAUAAYACAAAACEAFe6qQtsAAAAFAQAADwAAAAAAAAAAAAAAAACDBAAAZHJzL2Rv&#10;d25yZXYueG1sUEsFBgAAAAAEAAQA8wAAAIsFAAAAAA==&#10;">
                <v:textbox style="mso-fit-shape-to-text:t">
                  <w:txbxContent>
                    <w:p w14:paraId="78B78A86" w14:textId="77777777" w:rsidR="00F13E33" w:rsidRDefault="00F13E33" w:rsidP="00A308E2">
                      <w:r>
                        <w:t>Curve Fit Options:</w:t>
                      </w:r>
                    </w:p>
                    <w:p w14:paraId="344A322A" w14:textId="77777777" w:rsidR="00F13E33" w:rsidRPr="00FF126A" w:rsidRDefault="00F13E33"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F13E33" w:rsidRPr="00FF126A" w:rsidRDefault="00F13E33"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1FDB1226" w14:textId="77777777" w:rsidR="00A42FDA" w:rsidRDefault="00A42FDA" w:rsidP="00FF126A"/>
    <w:p w14:paraId="3253EEE8" w14:textId="77777777" w:rsidR="00A42FDA" w:rsidRDefault="00A42FDA" w:rsidP="00FF126A"/>
    <w:p w14:paraId="59010F79" w14:textId="77777777" w:rsidR="00A42FDA" w:rsidRDefault="00A42FDA" w:rsidP="00FF126A"/>
    <w:p w14:paraId="18BB82F4" w14:textId="77777777" w:rsidR="00A42FDA" w:rsidRDefault="00A42FDA" w:rsidP="00FF126A"/>
    <w:p w14:paraId="6C9B96FD" w14:textId="77777777" w:rsidR="00A42FDA" w:rsidRDefault="00A42FDA" w:rsidP="00FF126A"/>
    <w:p w14:paraId="27FC6BA3" w14:textId="77777777" w:rsidR="00A42FDA" w:rsidRDefault="00A42FDA"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FBEA96C">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F13E33" w:rsidRDefault="00F13E33" w:rsidP="00A308E2">
                            <w:r>
                              <w:t>Negative Control Options:</w:t>
                            </w:r>
                          </w:p>
                          <w:p w14:paraId="5AFF213D" w14:textId="2DFAB0EA" w:rsidR="00F13E33" w:rsidRPr="00FF126A" w:rsidRDefault="00F13E33"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F13E33" w:rsidRDefault="00F13E33"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F13E33" w:rsidRPr="00FF126A" w:rsidRDefault="00F13E33" w:rsidP="00A308E2">
                            <w:r>
                              <w:tab/>
                            </w:r>
                            <w:r>
                              <w:tab/>
                              <w:t>Minimum Number of Peaks per Channel in Primer Dimer for Negative Control</w:t>
                            </w:r>
                            <w:r>
                              <w:tab/>
                              <w:t xml:space="preserve">    2</w:t>
                            </w:r>
                          </w:p>
                          <w:p w14:paraId="64F8BA95" w14:textId="0561DE73" w:rsidR="00F13E33" w:rsidRPr="00FF126A" w:rsidRDefault="00F13E33"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GcJ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6fUqJZ&#10;hyI9i8GTtzCQPPDTG1dg2JPBQD/gMeoca3XmEfg3RzRsW6b34t5a6FvBaswvCzeTm6sjjgsgVf8R&#10;anyGHTxEoKGxXSAP6SCIjjqdrtqEVDgezlbLbJGii6Mvm6bTeR7VS1hxuW6s8+8FdCRsSmpR/AjP&#10;jo/Oh3RYcQkJrzlQst5JpaJh99VWWXJk2Ci7+MUKXoQpTfqSrmb5bGTgrxBp/P4E0UmPHa9kV9Ll&#10;NYgVgbd3uo796JlU4x5TVvpMZOBuZNEP1RA1W1z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PRgZwknAgAATgQAAA4AAAAAAAAAAAAAAAAALgIAAGRycy9lMm9Eb2Mu&#10;eG1sUEsBAi0AFAAGAAgAAAAhAPwl5qDbAAAABQEAAA8AAAAAAAAAAAAAAAAAgQQAAGRycy9kb3du&#10;cmV2LnhtbFBLBQYAAAAABAAEAPMAAACJBQAAAAA=&#10;">
                <v:textbox style="mso-fit-shape-to-text:t">
                  <w:txbxContent>
                    <w:p w14:paraId="67E86F35" w14:textId="77777777" w:rsidR="00F13E33" w:rsidRDefault="00F13E33" w:rsidP="00A308E2">
                      <w:r>
                        <w:t>Negative Control Options:</w:t>
                      </w:r>
                    </w:p>
                    <w:p w14:paraId="5AFF213D" w14:textId="2DFAB0EA" w:rsidR="00F13E33" w:rsidRPr="00FF126A" w:rsidRDefault="00F13E33"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F13E33" w:rsidRDefault="00F13E33"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F13E33" w:rsidRPr="00FF126A" w:rsidRDefault="00F13E33" w:rsidP="00A308E2">
                      <w:r>
                        <w:tab/>
                      </w:r>
                      <w:r>
                        <w:tab/>
                        <w:t>Minimum Number of Peaks per Channel in Primer Dimer for Negative Control</w:t>
                      </w:r>
                      <w:r>
                        <w:tab/>
                        <w:t xml:space="preserve">    2</w:t>
                      </w:r>
                    </w:p>
                    <w:p w14:paraId="64F8BA95" w14:textId="0561DE73" w:rsidR="00F13E33" w:rsidRPr="00FF126A" w:rsidRDefault="00F13E33"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4320747C" w14:textId="77777777" w:rsidR="00A42FDA" w:rsidRPr="00A308E2" w:rsidRDefault="00A42FDA" w:rsidP="00FF126A"/>
    <w:p w14:paraId="25326496" w14:textId="77777777" w:rsidR="00A308E2" w:rsidRDefault="00A308E2" w:rsidP="00FF126A">
      <w:r w:rsidRPr="00A308E2">
        <w:rPr>
          <w:noProof/>
        </w:rPr>
        <mc:AlternateContent>
          <mc:Choice Requires="wps">
            <w:drawing>
              <wp:inline distT="0" distB="0" distL="0" distR="0" wp14:anchorId="614AF8D5" wp14:editId="407654BF">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F13E33" w:rsidRPr="00FF126A" w:rsidRDefault="00F13E33"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2bu/KAIAAE4EAAAOAAAAAAAAAAAAAAAAAC4CAABkcnMvZTJvRG9j&#10;LnhtbFBLAQItABQABgAIAAAAIQD8Jeag2wAAAAUBAAAPAAAAAAAAAAAAAAAAAIIEAABkcnMvZG93&#10;bnJldi54bWxQSwUGAAAAAAQABADzAAAAigUAAAAA&#10;">
                <v:textbox style="mso-fit-shape-to-text:t">
                  <w:txbxContent>
                    <w:p w14:paraId="351ADDCA" w14:textId="77777777" w:rsidR="00F13E33" w:rsidRPr="00FF126A" w:rsidRDefault="00F13E33"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169E0C4A">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F13E33" w:rsidRDefault="00F13E33" w:rsidP="00A308E2">
                            <w:r>
                              <w:t>Call Criteria:</w:t>
                            </w:r>
                          </w:p>
                          <w:p w14:paraId="4B0FFF13" w14:textId="00567102" w:rsidR="00F13E33" w:rsidRPr="00FF126A" w:rsidRDefault="00F13E33"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F13E33" w:rsidRPr="00FF126A" w:rsidRDefault="00F13E33"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F13E33" w:rsidRPr="00FF126A" w:rsidRDefault="00F13E33"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F13E33" w:rsidRPr="00FF126A" w:rsidRDefault="00F13E33" w:rsidP="00A308E2">
                            <w:pPr>
                              <w:ind w:firstLine="720"/>
                            </w:pPr>
                          </w:p>
                          <w:p w14:paraId="4D8404F0" w14:textId="77777777" w:rsidR="00F13E33" w:rsidRDefault="00F13E33"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F13E33" w:rsidRDefault="00F13E33" w:rsidP="00A308E2">
                            <w:pPr>
                              <w:ind w:firstLine="720"/>
                              <w:rPr>
                                <w:rFonts w:ascii="Wingdings" w:hAnsi="Wingdings" w:cs="Wingdings"/>
                                <w:sz w:val="26"/>
                                <w:szCs w:val="26"/>
                              </w:rPr>
                            </w:pPr>
                          </w:p>
                          <w:p w14:paraId="7EC52EED" w14:textId="0B5BB092" w:rsidR="00F13E33" w:rsidRDefault="00F13E33" w:rsidP="00A308E2">
                            <w:pPr>
                              <w:ind w:firstLine="720"/>
                              <w:rPr>
                                <w:color w:val="000000" w:themeColor="text1"/>
                              </w:rPr>
                            </w:pPr>
                            <w:r>
                              <w:rPr>
                                <w:color w:val="000000" w:themeColor="text1"/>
                              </w:rPr>
                              <w:t>Stutter Call Criteria…For Peaks Identified as Stutter:</w:t>
                            </w:r>
                          </w:p>
                          <w:p w14:paraId="3BBA427D" w14:textId="15381469" w:rsidR="00F13E33" w:rsidRDefault="00F13E33"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F13E33" w:rsidRDefault="00F13E33"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F13E33" w:rsidRDefault="00F13E33"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F13E33" w:rsidRDefault="00F13E33" w:rsidP="00A308E2">
                            <w:pPr>
                              <w:ind w:firstLine="720"/>
                              <w:rPr>
                                <w:rFonts w:ascii="Wingdings" w:hAnsi="Wingdings" w:cs="Wingdings"/>
                                <w:sz w:val="26"/>
                                <w:szCs w:val="26"/>
                              </w:rPr>
                            </w:pPr>
                          </w:p>
                          <w:p w14:paraId="20D3257D" w14:textId="34A95552" w:rsidR="00F13E33" w:rsidRDefault="00F13E33" w:rsidP="00D53827">
                            <w:pPr>
                              <w:ind w:firstLine="720"/>
                              <w:rPr>
                                <w:color w:val="000000" w:themeColor="text1"/>
                              </w:rPr>
                            </w:pPr>
                            <w:r>
                              <w:rPr>
                                <w:color w:val="000000" w:themeColor="text1"/>
                              </w:rPr>
                              <w:t>Adenylation Call Criteria:</w:t>
                            </w:r>
                          </w:p>
                          <w:p w14:paraId="73180144" w14:textId="23D5112C" w:rsidR="00F13E33" w:rsidRDefault="00F13E33"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F13E33" w:rsidRDefault="00F13E33"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F13E33" w:rsidRPr="00FF6D02" w:rsidRDefault="00F13E33" w:rsidP="00A308E2">
                            <w:pPr>
                              <w:ind w:firstLine="720"/>
                            </w:pP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L3Z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WFB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KXL3ZKAIAAE4EAAAOAAAAAAAAAAAAAAAAAC4CAABkcnMvZTJvRG9j&#10;LnhtbFBLAQItABQABgAIAAAAIQD8Jeag2wAAAAUBAAAPAAAAAAAAAAAAAAAAAIIEAABkcnMvZG93&#10;bnJldi54bWxQSwUGAAAAAAQABADzAAAAigUAAAAA&#10;">
                <v:textbox style="mso-fit-shape-to-text:t">
                  <w:txbxContent>
                    <w:p w14:paraId="62BB6B4B" w14:textId="77777777" w:rsidR="00F13E33" w:rsidRDefault="00F13E33" w:rsidP="00A308E2">
                      <w:r>
                        <w:t>Call Criteria:</w:t>
                      </w:r>
                    </w:p>
                    <w:p w14:paraId="4B0FFF13" w14:textId="00567102" w:rsidR="00F13E33" w:rsidRPr="00FF126A" w:rsidRDefault="00F13E33"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F13E33" w:rsidRPr="00FF126A" w:rsidRDefault="00F13E33"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F13E33" w:rsidRPr="00FF126A" w:rsidRDefault="00F13E33"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34315489" w:rsidR="00F13E33" w:rsidRPr="00FF126A" w:rsidRDefault="00F13E33" w:rsidP="00A308E2">
                      <w:pPr>
                        <w:ind w:firstLine="720"/>
                      </w:pPr>
                    </w:p>
                    <w:p w14:paraId="4D8404F0" w14:textId="77777777" w:rsidR="00F13E33" w:rsidRDefault="00F13E33" w:rsidP="00A308E2">
                      <w:pPr>
                        <w:ind w:firstLine="720"/>
                        <w:rPr>
                          <w:rFonts w:ascii="Wingdings" w:hAnsi="Wingdings" w:cs="Wingdings"/>
                          <w:sz w:val="26"/>
                          <w:szCs w:val="26"/>
                        </w:rPr>
                      </w:pPr>
                      <w:r>
                        <w:t>Do Not Call Alleles With Excess Residual</w:t>
                      </w:r>
                      <w:r>
                        <w:tab/>
                      </w:r>
                      <w:r>
                        <w:tab/>
                      </w:r>
                      <w:r>
                        <w:tab/>
                      </w:r>
                      <w:r>
                        <w:tab/>
                      </w:r>
                      <w:r>
                        <w:tab/>
                      </w:r>
                      <w:r>
                        <w:tab/>
                      </w:r>
                      <w:r>
                        <w:tab/>
                      </w:r>
                      <w:r>
                        <w:rPr>
                          <w:rFonts w:ascii="Wingdings" w:hAnsi="Wingdings" w:cs="Wingdings"/>
                          <w:sz w:val="26"/>
                          <w:szCs w:val="26"/>
                        </w:rPr>
                        <w:t></w:t>
                      </w:r>
                    </w:p>
                    <w:p w14:paraId="54C75999" w14:textId="77777777" w:rsidR="00F13E33" w:rsidRDefault="00F13E33" w:rsidP="00A308E2">
                      <w:pPr>
                        <w:ind w:firstLine="720"/>
                        <w:rPr>
                          <w:rFonts w:ascii="Wingdings" w:hAnsi="Wingdings" w:cs="Wingdings"/>
                          <w:sz w:val="26"/>
                          <w:szCs w:val="26"/>
                        </w:rPr>
                      </w:pPr>
                    </w:p>
                    <w:p w14:paraId="7EC52EED" w14:textId="0B5BB092" w:rsidR="00F13E33" w:rsidRDefault="00F13E33" w:rsidP="00A308E2">
                      <w:pPr>
                        <w:ind w:firstLine="720"/>
                        <w:rPr>
                          <w:color w:val="000000" w:themeColor="text1"/>
                        </w:rPr>
                      </w:pPr>
                      <w:r>
                        <w:rPr>
                          <w:color w:val="000000" w:themeColor="text1"/>
                        </w:rPr>
                        <w:t>Stutter Call Criteria…For Peaks Identified as Stutter:</w:t>
                      </w:r>
                    </w:p>
                    <w:p w14:paraId="3BBA427D" w14:textId="15381469" w:rsidR="00F13E33" w:rsidRDefault="00F13E33" w:rsidP="00A308E2">
                      <w:pPr>
                        <w:ind w:firstLine="720"/>
                        <w:rPr>
                          <w:rFonts w:ascii="Wingdings" w:hAnsi="Wingdings" w:cs="Wingdings"/>
                          <w:sz w:val="26"/>
                          <w:szCs w:val="26"/>
                        </w:rPr>
                      </w:pPr>
                      <w:r>
                        <w:rPr>
                          <w:color w:val="000000" w:themeColor="text1"/>
                        </w:rPr>
                        <w:tab/>
                        <w:t>Checked:  Call Allele and Stutter Artifact; Unchecked:  Call Artifact But Not Allele</w:t>
                      </w:r>
                      <w:r>
                        <w:rPr>
                          <w:color w:val="000000" w:themeColor="text1"/>
                        </w:rPr>
                        <w:tab/>
                      </w:r>
                      <w:r>
                        <w:rPr>
                          <w:rFonts w:ascii="Wingdings" w:hAnsi="Wingdings" w:cs="Wingdings"/>
                          <w:sz w:val="26"/>
                          <w:szCs w:val="26"/>
                        </w:rPr>
                        <w:t></w:t>
                      </w:r>
                    </w:p>
                    <w:p w14:paraId="3AC0E0F1" w14:textId="7D3013CB" w:rsidR="00F13E33" w:rsidRDefault="00F13E33" w:rsidP="00A308E2">
                      <w:pPr>
                        <w:ind w:firstLine="720"/>
                        <w:rPr>
                          <w:rFonts w:ascii="Wingdings" w:hAnsi="Wingdings" w:cs="Wingdings"/>
                          <w:sz w:val="26"/>
                          <w:szCs w:val="26"/>
                        </w:rPr>
                      </w:pPr>
                      <w:r>
                        <w:rPr>
                          <w:rFonts w:ascii="Wingdings" w:hAnsi="Wingdings" w:cs="Wingdings"/>
                          <w:sz w:val="26"/>
                          <w:szCs w:val="26"/>
                        </w:rPr>
                        <w:tab/>
                      </w:r>
                      <w:r>
                        <w:rPr>
                          <w:color w:val="000000" w:themeColor="text1"/>
                        </w:rPr>
                        <w:t>If Previous is Checked, for Samples Identified as Single Source:</w:t>
                      </w:r>
                    </w:p>
                    <w:p w14:paraId="28BC1F63" w14:textId="1A08E1DC" w:rsidR="00F13E33" w:rsidRDefault="00F13E33" w:rsidP="00A308E2">
                      <w:pPr>
                        <w:ind w:firstLine="720"/>
                        <w:rPr>
                          <w:rFonts w:ascii="Wingdings" w:hAnsi="Wingdings" w:cs="Wingdings"/>
                          <w:sz w:val="26"/>
                          <w:szCs w:val="26"/>
                        </w:rPr>
                      </w:pPr>
                      <w:r>
                        <w:rPr>
                          <w:rFonts w:ascii="Wingdings" w:hAnsi="Wingdings" w:cs="Wingdings"/>
                          <w:sz w:val="26"/>
                          <w:szCs w:val="26"/>
                        </w:rPr>
                        <w:tab/>
                      </w:r>
                      <w:r>
                        <w:rPr>
                          <w:rFonts w:ascii="Wingdings" w:hAnsi="Wingdings" w:cs="Wingdings"/>
                          <w:sz w:val="26"/>
                          <w:szCs w:val="26"/>
                        </w:rPr>
                        <w:tab/>
                      </w:r>
                      <w:r>
                        <w:rPr>
                          <w:color w:val="000000" w:themeColor="text1"/>
                        </w:rPr>
                        <w:t>Checked:  Call Artifact but Not Allele; Unchecked:  Call Allele and Artifact</w:t>
                      </w:r>
                      <w:r>
                        <w:rPr>
                          <w:color w:val="000000" w:themeColor="text1"/>
                        </w:rPr>
                        <w:tab/>
                      </w:r>
                      <w:r>
                        <w:rPr>
                          <w:rFonts w:ascii="Wingdings" w:hAnsi="Wingdings" w:cs="Wingdings"/>
                          <w:sz w:val="26"/>
                          <w:szCs w:val="26"/>
                        </w:rPr>
                        <w:t></w:t>
                      </w:r>
                    </w:p>
                    <w:p w14:paraId="45E08EF4" w14:textId="77777777" w:rsidR="00F13E33" w:rsidRDefault="00F13E33" w:rsidP="00A308E2">
                      <w:pPr>
                        <w:ind w:firstLine="720"/>
                        <w:rPr>
                          <w:rFonts w:ascii="Wingdings" w:hAnsi="Wingdings" w:cs="Wingdings"/>
                          <w:sz w:val="26"/>
                          <w:szCs w:val="26"/>
                        </w:rPr>
                      </w:pPr>
                    </w:p>
                    <w:p w14:paraId="20D3257D" w14:textId="34A95552" w:rsidR="00F13E33" w:rsidRDefault="00F13E33" w:rsidP="00D53827">
                      <w:pPr>
                        <w:ind w:firstLine="720"/>
                        <w:rPr>
                          <w:color w:val="000000" w:themeColor="text1"/>
                        </w:rPr>
                      </w:pPr>
                      <w:r>
                        <w:rPr>
                          <w:color w:val="000000" w:themeColor="text1"/>
                        </w:rPr>
                        <w:t>Adenylation Call Criteria:</w:t>
                      </w:r>
                    </w:p>
                    <w:p w14:paraId="73180144" w14:textId="23D5112C" w:rsidR="00F13E33" w:rsidRDefault="00F13E33" w:rsidP="00D53827">
                      <w:pPr>
                        <w:ind w:firstLine="720"/>
                        <w:rPr>
                          <w:rFonts w:ascii="Wingdings" w:hAnsi="Wingdings" w:cs="Wingdings"/>
                          <w:sz w:val="26"/>
                          <w:szCs w:val="26"/>
                        </w:rPr>
                      </w:pPr>
                      <w:r>
                        <w:rPr>
                          <w:color w:val="000000" w:themeColor="text1"/>
                        </w:rPr>
                        <w:tab/>
                      </w:r>
                      <w:r>
                        <w:t>Call Peaks That Are Identified as Adenylation If On-Ladder</w:t>
                      </w:r>
                      <w:r>
                        <w:tab/>
                      </w:r>
                      <w:r>
                        <w:tab/>
                      </w:r>
                      <w:r>
                        <w:tab/>
                      </w:r>
                      <w:r>
                        <w:tab/>
                      </w:r>
                      <w:r>
                        <w:rPr>
                          <w:rFonts w:ascii="Wingdings" w:hAnsi="Wingdings" w:cs="Wingdings"/>
                          <w:sz w:val="26"/>
                          <w:szCs w:val="26"/>
                        </w:rPr>
                        <w:t></w:t>
                      </w:r>
                    </w:p>
                    <w:p w14:paraId="5CAB5A05" w14:textId="7AF57E2B" w:rsidR="00F13E33" w:rsidRDefault="00F13E33" w:rsidP="00D53827">
                      <w:pPr>
                        <w:ind w:firstLine="720"/>
                        <w:rPr>
                          <w:color w:val="000000" w:themeColor="text1"/>
                        </w:rPr>
                      </w:pPr>
                      <w:r>
                        <w:rPr>
                          <w:rFonts w:ascii="Wingdings" w:hAnsi="Wingdings" w:cs="Wingdings"/>
                          <w:sz w:val="26"/>
                          <w:szCs w:val="26"/>
                        </w:rPr>
                        <w:tab/>
                      </w:r>
                      <w:r>
                        <w:rPr>
                          <w:color w:val="000000" w:themeColor="text1"/>
                        </w:rPr>
                        <w:t>Call Peaks And Show Artifact for Accepted On Ladder Adenylation</w:t>
                      </w:r>
                      <w:r>
                        <w:rPr>
                          <w:color w:val="000000" w:themeColor="text1"/>
                        </w:rPr>
                        <w:tab/>
                      </w:r>
                      <w:r>
                        <w:rPr>
                          <w:color w:val="000000" w:themeColor="text1"/>
                        </w:rPr>
                        <w:tab/>
                      </w:r>
                      <w:r>
                        <w:rPr>
                          <w:color w:val="000000" w:themeColor="text1"/>
                        </w:rPr>
                        <w:tab/>
                      </w:r>
                      <w:r>
                        <w:rPr>
                          <w:rFonts w:ascii="Wingdings" w:hAnsi="Wingdings" w:cs="Wingdings"/>
                          <w:sz w:val="26"/>
                          <w:szCs w:val="26"/>
                        </w:rPr>
                        <w:t></w:t>
                      </w:r>
                    </w:p>
                    <w:p w14:paraId="52D9062C" w14:textId="77777777" w:rsidR="00F13E33" w:rsidRPr="00FF6D02" w:rsidRDefault="00F13E33" w:rsidP="00A308E2">
                      <w:pPr>
                        <w:ind w:firstLine="720"/>
                      </w:pPr>
                    </w:p>
                  </w:txbxContent>
                </v:textbox>
                <w10:anchorlock/>
              </v:shape>
            </w:pict>
          </mc:Fallback>
        </mc:AlternateContent>
      </w:r>
    </w:p>
    <w:p w14:paraId="522142F4" w14:textId="77777777" w:rsidR="00CD1FB4" w:rsidRPr="00A308E2" w:rsidRDefault="00CD1FB4" w:rsidP="00FF126A"/>
    <w:p w14:paraId="52E49062" w14:textId="35E17CB9"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Default="00A308E2" w:rsidP="00FF126A"/>
    <w:p w14:paraId="5B89241F" w14:textId="77777777" w:rsidR="00A42FDA" w:rsidRDefault="00A42FDA" w:rsidP="00FF126A"/>
    <w:p w14:paraId="373B9B32" w14:textId="77777777" w:rsidR="00A42FDA" w:rsidRPr="00A308E2" w:rsidRDefault="00A42FDA"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351DF260" w14:textId="77777777" w:rsidR="00A308E2" w:rsidRPr="00A308E2" w:rsidRDefault="00A308E2" w:rsidP="00FF126A"/>
    <w:p w14:paraId="58E8115C" w14:textId="6216561A" w:rsid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0F06369D" w14:textId="77777777" w:rsidR="00D53827" w:rsidRDefault="00D53827" w:rsidP="00FF126A"/>
    <w:p w14:paraId="3498A195" w14:textId="390D35CA" w:rsidR="00D53827" w:rsidRDefault="00B616E7" w:rsidP="00FF126A">
      <w:bookmarkStart w:id="32" w:name="CallAlleleForStutter"/>
      <w:r>
        <w:rPr>
          <w:rFonts w:ascii="Courier New" w:hAnsi="Courier New" w:cs="Courier New"/>
          <w:b/>
          <w:szCs w:val="20"/>
          <w:shd w:val="clear" w:color="auto" w:fill="C0F0C0"/>
        </w:rPr>
        <w:t>Checked: Call Allele and Stutter Artifact; Unchecked: Call Artifact But Not Allele</w:t>
      </w:r>
      <w:bookmarkEnd w:id="32"/>
      <w:r>
        <w:t xml:space="preserve">, if checked, </w:t>
      </w:r>
      <w:r w:rsidR="00D53827" w:rsidRPr="00A308E2">
        <w:t>causes OSIRIS to</w:t>
      </w:r>
      <w:r w:rsidR="00D53827">
        <w:t xml:space="preserve"> label any stutter peak, standard or non-standard, with an allele call, unless some other combination of artifacts prevents </w:t>
      </w:r>
      <w:r w:rsidR="007B2849">
        <w:t>that peak from being identified as an allele.  Regardless of this setting, all stutter peaks are labeled as stutter.</w:t>
      </w:r>
    </w:p>
    <w:p w14:paraId="054B873F" w14:textId="77777777" w:rsidR="007B2849" w:rsidRDefault="007B2849" w:rsidP="00FF126A"/>
    <w:p w14:paraId="3D901FA1" w14:textId="1F682C37" w:rsidR="007B2849" w:rsidRDefault="00B616E7" w:rsidP="00FF126A">
      <w:pPr>
        <w:rPr>
          <w:color w:val="000000" w:themeColor="text1"/>
        </w:rPr>
      </w:pPr>
      <w:r>
        <w:rPr>
          <w:rFonts w:ascii="Courier New" w:hAnsi="Courier New" w:cs="Courier New"/>
          <w:b/>
          <w:szCs w:val="20"/>
          <w:shd w:val="clear" w:color="auto" w:fill="C0F0C0"/>
        </w:rPr>
        <w:t>If Previous is Checked, for Samples Identified as Single Source…Checked: Call Artifact but Not Allele; Unchecked: Call Allele and Artifact</w:t>
      </w:r>
      <w:r>
        <w:t xml:space="preserve">, if previous is checked and if this option checked, </w:t>
      </w:r>
      <w:r w:rsidR="007B2849" w:rsidRPr="00A308E2">
        <w:t>causes OSIRIS to</w:t>
      </w:r>
      <w:r w:rsidR="007B2849">
        <w:t xml:space="preserve"> suppress the allele calls for stutter peaks that occur in positive or negative controls and for samples that have been determined to be single source through the naming conventions defined above.</w:t>
      </w:r>
      <w:r w:rsidR="00381E64">
        <w:t xml:space="preserve">  If the previous option is unchecked, this setting is ignored.  If the previous option is checked and this option is unchecked, then there will be no distinction between single source samples and other samples.  All peaks identified as stutter will also be given an allele call, unless there is some other combination of artifacts that prevents the peak from being identified as an allele.</w:t>
      </w:r>
    </w:p>
    <w:p w14:paraId="04444799" w14:textId="77777777" w:rsidR="00D53827" w:rsidRDefault="00D53827" w:rsidP="00FF126A"/>
    <w:p w14:paraId="51515981" w14:textId="77777777" w:rsidR="00D53827" w:rsidRDefault="00D53827" w:rsidP="00D53827">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27755A7A" w14:textId="77777777" w:rsidR="007B2849" w:rsidRDefault="007B2849" w:rsidP="00D53827"/>
    <w:p w14:paraId="4512AECC" w14:textId="1A05CB8A" w:rsidR="007B2849" w:rsidRPr="00A308E2" w:rsidRDefault="007B2849" w:rsidP="00D53827">
      <w:r w:rsidRPr="00A308E2">
        <w:rPr>
          <w:rFonts w:ascii="Courier New" w:hAnsi="Courier New" w:cs="Courier New"/>
          <w:b/>
          <w:szCs w:val="20"/>
          <w:shd w:val="clear" w:color="auto" w:fill="C0F0C0"/>
        </w:rPr>
        <w:t xml:space="preserve">Call Peaks </w:t>
      </w:r>
      <w:r>
        <w:rPr>
          <w:rFonts w:ascii="Courier New" w:hAnsi="Courier New" w:cs="Courier New"/>
          <w:b/>
          <w:szCs w:val="20"/>
          <w:shd w:val="clear" w:color="auto" w:fill="C0F0C0"/>
        </w:rPr>
        <w:t>And Show Artifact for Accepted On Ladder Adenylation</w:t>
      </w:r>
      <w:r w:rsidRPr="00A308E2">
        <w:t xml:space="preserve"> </w:t>
      </w:r>
      <w:r>
        <w:t>is only relevant if the setting above has been checked.  Normally, if this setting is not checked, any “on-ladder” adenylation, meaning an adenylation that is actually on-ladder or an accepted off-ladder adenylation, will be given an allele call and the adenylation artifact designation will be suppressed.  If this setting is checked, any accepted off-ladder adenylation will still be called as an allele, but it will also be labeled as an adenylation.</w:t>
      </w:r>
    </w:p>
    <w:p w14:paraId="0415BF1C" w14:textId="77777777" w:rsidR="00D53827" w:rsidRPr="00A308E2" w:rsidRDefault="00D53827" w:rsidP="00FF126A"/>
    <w:p w14:paraId="54693304" w14:textId="77777777" w:rsidR="00A42FDA" w:rsidRDefault="00A42FDA" w:rsidP="00FF126A"/>
    <w:p w14:paraId="4F2187F2" w14:textId="77777777" w:rsidR="00A42FDA" w:rsidRPr="00A308E2" w:rsidRDefault="00A42FDA" w:rsidP="00FF126A"/>
    <w:p w14:paraId="0045A7D3" w14:textId="77777777" w:rsidR="00A308E2" w:rsidRDefault="00A308E2" w:rsidP="00FF126A">
      <w:r w:rsidRPr="00A308E2">
        <w:rPr>
          <w:noProof/>
        </w:rPr>
        <mc:AlternateContent>
          <mc:Choice Requires="wps">
            <w:drawing>
              <wp:inline distT="0" distB="0" distL="0" distR="0" wp14:anchorId="3037C301" wp14:editId="484A31BF">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F13E33" w:rsidRPr="00FF126A" w:rsidRDefault="00F13E33"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IoW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xKE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LV4ihYnAgAATwQAAA4AAAAAAAAAAAAAAAAALgIAAGRycy9lMm9Eb2Mu&#10;eG1sUEsBAi0AFAAGAAgAAAAhAPwl5qDbAAAABQEAAA8AAAAAAAAAAAAAAAAAgQQAAGRycy9kb3du&#10;cmV2LnhtbFBLBQYAAAAABAAEAPMAAACJBQAAAAA=&#10;">
                <v:textbox style="mso-fit-shape-to-text:t">
                  <w:txbxContent>
                    <w:p w14:paraId="5CBE4C25" w14:textId="77777777" w:rsidR="00F13E33" w:rsidRPr="00FF126A" w:rsidRDefault="00F13E33"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6163556F">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F13E33" w:rsidRDefault="00F13E33" w:rsidP="00A308E2">
                            <w:r>
                              <w:t>Baseline Analysis Options:</w:t>
                            </w:r>
                          </w:p>
                          <w:p w14:paraId="2F8935FC" w14:textId="77777777" w:rsidR="00F13E33" w:rsidRPr="009865C7" w:rsidRDefault="00F13E33"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F13E33" w:rsidRPr="009865C7" w:rsidRDefault="00F13E33"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F13E33" w:rsidRPr="009865C7" w:rsidRDefault="00F13E33" w:rsidP="00A308E2">
                            <w:pPr>
                              <w:ind w:firstLine="720"/>
                            </w:pPr>
                            <w:r>
                              <w:tab/>
                              <w:t>Baseline Estimation Threshold (In RFU; Must Be Positive; Default = 10 RFU)</w:t>
                            </w:r>
                            <w:r>
                              <w:tab/>
                            </w:r>
                            <w:r>
                              <w:tab/>
                              <w:t>10</w:t>
                            </w:r>
                          </w:p>
                          <w:p w14:paraId="03E7D49A" w14:textId="77777777" w:rsidR="00F13E33" w:rsidRPr="009865C7" w:rsidRDefault="00F13E33"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F13E33" w:rsidRPr="009865C7" w:rsidRDefault="00F13E33"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F13E33" w:rsidRPr="009865C7" w:rsidRDefault="00F13E33"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F13E33" w:rsidRDefault="00F13E33"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F13E33" w:rsidRPr="009865C7" w:rsidRDefault="00F13E33"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FrI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c2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ILFrIKAIAAE8EAAAOAAAAAAAAAAAAAAAAAC4CAABkcnMvZTJvRG9j&#10;LnhtbFBLAQItABQABgAIAAAAIQD8Jeag2wAAAAUBAAAPAAAAAAAAAAAAAAAAAIIEAABkcnMvZG93&#10;bnJldi54bWxQSwUGAAAAAAQABADzAAAAigUAAAAA&#10;">
                <v:textbox style="mso-fit-shape-to-text:t">
                  <w:txbxContent>
                    <w:p w14:paraId="0B7C02EF" w14:textId="77777777" w:rsidR="00F13E33" w:rsidRDefault="00F13E33" w:rsidP="00A308E2">
                      <w:r>
                        <w:t>Baseline Analysis Options:</w:t>
                      </w:r>
                    </w:p>
                    <w:p w14:paraId="2F8935FC" w14:textId="77777777" w:rsidR="00F13E33" w:rsidRPr="009865C7" w:rsidRDefault="00F13E33"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F13E33" w:rsidRPr="009865C7" w:rsidRDefault="00F13E33"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F13E33" w:rsidRPr="009865C7" w:rsidRDefault="00F13E33" w:rsidP="00A308E2">
                      <w:pPr>
                        <w:ind w:firstLine="720"/>
                      </w:pPr>
                      <w:r>
                        <w:tab/>
                        <w:t>Baseline Estimation Threshold (In RFU; Must Be Positive; Default = 10 RFU)</w:t>
                      </w:r>
                      <w:r>
                        <w:tab/>
                      </w:r>
                      <w:r>
                        <w:tab/>
                        <w:t>10</w:t>
                      </w:r>
                    </w:p>
                    <w:p w14:paraId="03E7D49A" w14:textId="77777777" w:rsidR="00F13E33" w:rsidRPr="009865C7" w:rsidRDefault="00F13E33"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F13E33" w:rsidRPr="009865C7" w:rsidRDefault="00F13E33"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F13E33" w:rsidRPr="009865C7" w:rsidRDefault="00F13E33"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F13E33" w:rsidRDefault="00F13E33"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F13E33" w:rsidRPr="009865C7" w:rsidRDefault="00F13E33"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4BD9027" w:rsidR="00DC7DDA" w:rsidRDefault="00DC7DDA"/>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3AD1767D">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F13E33" w:rsidRDefault="00F13E33" w:rsidP="00A308E2">
                            <w:r>
                              <w:t>Ladder Selection Criteria (Based on Sample-to-Ladder Time Transform):</w:t>
                            </w:r>
                          </w:p>
                          <w:p w14:paraId="642D1FB4" w14:textId="5C70D44C" w:rsidR="00F13E33" w:rsidRPr="009865C7" w:rsidRDefault="00F13E33"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F13E33" w:rsidRPr="009865C7" w:rsidRDefault="00F13E33"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F13E33" w:rsidRPr="009865C7" w:rsidRDefault="00F13E33" w:rsidP="00A308E2">
                            <w:pPr>
                              <w:ind w:firstLine="720"/>
                            </w:pPr>
                            <w:r>
                              <w:tab/>
                              <w:t>Most Linear Time Transform Threshold (Default = 175, 0 is ideal fit)</w:t>
                            </w:r>
                            <w:r>
                              <w:tab/>
                            </w:r>
                            <w:r>
                              <w:tab/>
                              <w:t>175</w:t>
                            </w:r>
                          </w:p>
                          <w:p w14:paraId="147BE3E7" w14:textId="4EF42F61" w:rsidR="00F13E33" w:rsidRPr="009865C7" w:rsidRDefault="00F13E33"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4hlpHKAIAAE8EAAAOAAAAAAAAAAAAAAAAAC4CAABkcnMvZTJvRG9j&#10;LnhtbFBLAQItABQABgAIAAAAIQD8Jeag2wAAAAUBAAAPAAAAAAAAAAAAAAAAAIIEAABkcnMvZG93&#10;bnJldi54bWxQSwUGAAAAAAQABADzAAAAigUAAAAA&#10;">
                <v:textbox style="mso-fit-shape-to-text:t">
                  <w:txbxContent>
                    <w:p w14:paraId="79AFB12E" w14:textId="77777777" w:rsidR="00F13E33" w:rsidRDefault="00F13E33" w:rsidP="00A308E2">
                      <w:r>
                        <w:t>Ladder Selection Criteria (Based on Sample-to-Ladder Time Transform):</w:t>
                      </w:r>
                    </w:p>
                    <w:p w14:paraId="642D1FB4" w14:textId="5C70D44C" w:rsidR="00F13E33" w:rsidRPr="009865C7" w:rsidRDefault="00F13E33"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F13E33" w:rsidRPr="009865C7" w:rsidRDefault="00F13E33"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F13E33" w:rsidRPr="009865C7" w:rsidRDefault="00F13E33" w:rsidP="00A308E2">
                      <w:pPr>
                        <w:ind w:firstLine="720"/>
                      </w:pPr>
                      <w:r>
                        <w:tab/>
                        <w:t>Most Linear Time Transform Threshold (Default = 175, 0 is ideal fit)</w:t>
                      </w:r>
                      <w:r>
                        <w:tab/>
                      </w:r>
                      <w:r>
                        <w:tab/>
                        <w:t>175</w:t>
                      </w:r>
                    </w:p>
                    <w:p w14:paraId="147BE3E7" w14:textId="4EF42F61" w:rsidR="00F13E33" w:rsidRPr="009865C7" w:rsidRDefault="00F13E33"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10BB7A39">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F13E33" w:rsidRPr="009865C7" w:rsidRDefault="00F13E33"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F13E33" w:rsidRPr="009865C7" w:rsidRDefault="00F13E33" w:rsidP="00A308E2">
                            <w:r>
                              <w:tab/>
                              <w:t>Max % BP for Residual Displacement Test (Default = 17% BP)</w:t>
                            </w:r>
                            <w:r>
                              <w:tab/>
                            </w:r>
                            <w:r>
                              <w:tab/>
                            </w:r>
                            <w:r>
                              <w:tab/>
                            </w:r>
                            <w:r>
                              <w:tab/>
                              <w:t>17</w:t>
                            </w:r>
                          </w:p>
                          <w:p w14:paraId="2CF10C75" w14:textId="77777777" w:rsidR="00F13E33" w:rsidRPr="009865C7" w:rsidRDefault="00F13E33"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">
                <v:textbox style="mso-fit-shape-to-text:t">
                  <w:txbxContent>
                    <w:p w14:paraId="6FE2C625" w14:textId="77777777" w:rsidR="00F13E33" w:rsidRPr="009865C7" w:rsidRDefault="00F13E33"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F13E33" w:rsidRPr="009865C7" w:rsidRDefault="00F13E33" w:rsidP="00A308E2">
                      <w:r>
                        <w:tab/>
                        <w:t>Max % BP for Residual Displacement Test (Default = 17% BP)</w:t>
                      </w:r>
                      <w:r>
                        <w:tab/>
                      </w:r>
                      <w:r>
                        <w:tab/>
                      </w:r>
                      <w:r>
                        <w:tab/>
                      </w:r>
                      <w:r>
                        <w:tab/>
                        <w:t>17</w:t>
                      </w:r>
                    </w:p>
                    <w:p w14:paraId="2CF10C75" w14:textId="77777777" w:rsidR="00F13E33" w:rsidRPr="009865C7" w:rsidRDefault="00F13E33"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33" w:name="ResidualDisplacementSettings"/>
      <w:r w:rsidRPr="00A308E2">
        <w:t>Residual</w:t>
      </w:r>
      <w:bookmarkEnd w:id="33"/>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034C83E6">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F13E33" w:rsidRDefault="00F13E33"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F13E33" w:rsidRPr="009865C7" w:rsidRDefault="00F13E33"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F13E33" w:rsidRPr="009865C7" w:rsidRDefault="00F13E33"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F13E33" w:rsidRPr="009865C7" w:rsidRDefault="00F13E33"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F13E33" w:rsidRPr="009865C7" w:rsidRDefault="00F13E33"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8SFiQikCAABPBAAADgAAAAAAAAAAAAAAAAAuAgAAZHJzL2Uyb0Rv&#10;Yy54bWxQSwECLQAUAAYACAAAACEA/CXmoNsAAAAFAQAADwAAAAAAAAAAAAAAAACDBAAAZHJzL2Rv&#10;d25yZXYueG1sUEsFBgAAAAAEAAQA8wAAAIsFAAAAAA==&#10;">
                <v:textbox style="mso-fit-shape-to-text:t">
                  <w:txbxContent>
                    <w:p w14:paraId="3677A77E" w14:textId="77777777" w:rsidR="00F13E33" w:rsidRDefault="00F13E33"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F13E33" w:rsidRPr="009865C7" w:rsidRDefault="00F13E33"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F13E33" w:rsidRPr="009865C7" w:rsidRDefault="00F13E33"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F13E33" w:rsidRPr="009865C7" w:rsidRDefault="00F13E33"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F13E33" w:rsidRPr="009865C7" w:rsidRDefault="00F13E33"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5BFB9F3A" w:rsidR="00A308E2" w:rsidRPr="00A308E2" w:rsidRDefault="00A308E2" w:rsidP="009865C7">
      <w:bookmarkStart w:id="34" w:name="DisableFiltersForMixtures"/>
      <w:r w:rsidRPr="00A308E2">
        <w:rPr>
          <w:rFonts w:ascii="Courier New" w:hAnsi="Courier New" w:cs="Courier New"/>
          <w:b/>
          <w:szCs w:val="20"/>
          <w:shd w:val="clear" w:color="auto" w:fill="C0F0C0"/>
        </w:rPr>
        <w:t>Disable Low Level Height Filters For Known Mixtures</w:t>
      </w:r>
      <w:bookmarkEnd w:id="34"/>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w:t>
      </w:r>
      <w:r w:rsidR="006C5DE0">
        <w:tab/>
      </w:r>
      <w:r w:rsidRPr="00A308E2">
        <w:t xml:space="preserve">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3C9465A7" w14:textId="48383336"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Calibri" w:hAnsi="Calibri"/>
          <w:sz w:val="22"/>
        </w:rPr>
        <w:t>Scale ILS Primer Peak Search Based on Last ILS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4DCEC783" w14:textId="3FEB9DB2" w:rsidR="00FC7F9F" w:rsidRDefault="00FC7F9F"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Number of End Peaks to Use in Scaling</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4</w:t>
      </w:r>
    </w:p>
    <w:p w14:paraId="120A10A8" w14:textId="21885201" w:rsidR="00FC7F9F" w:rsidRPr="006D44A0" w:rsidRDefault="00FC7F9F"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Percent of Least of Last ILS Peaks to Use as Scal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t>75</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52506A9C" w14:textId="77777777" w:rsidR="00762CFD" w:rsidRDefault="00762CFD" w:rsidP="009865C7"/>
    <w:p w14:paraId="7216CD98" w14:textId="4A8EC61C" w:rsidR="00762CFD" w:rsidRDefault="00762CFD" w:rsidP="009865C7">
      <w:r>
        <w:rPr>
          <w:rFonts w:ascii="Courier New" w:hAnsi="Courier New" w:cs="Courier New"/>
          <w:b/>
          <w:szCs w:val="20"/>
          <w:shd w:val="clear" w:color="auto" w:fill="C0F0C0"/>
        </w:rPr>
        <w:t>Scale ILS Primer Peak Search Based on Last ILS Peaks</w:t>
      </w:r>
      <w:r w:rsidRPr="00A308E2">
        <w:t xml:space="preserve"> – </w:t>
      </w:r>
      <w:r w:rsidR="00DE275E">
        <w:t>Checking this box causes OSIRIS to use the last ILS peaks</w:t>
      </w:r>
      <w:r w:rsidR="00EE44EF">
        <w:t xml:space="preserve"> </w:t>
      </w:r>
      <w:r w:rsidR="00DE275E">
        <w:t xml:space="preserve">on the right </w:t>
      </w:r>
      <w:r w:rsidR="00EE44EF">
        <w:t>of the electropherogram to better distinguish ILS peaks from low noisy peaks close to the primer peaks, by establishing an expected minimum ILS peak height.</w:t>
      </w:r>
      <w:r w:rsidR="00EE44EF" w:rsidDel="00EE44EF">
        <w:t xml:space="preserve"> </w:t>
      </w:r>
      <w:r w:rsidR="00EE44EF">
        <w:t xml:space="preserve"> The minimum ILS peak height is determined by the percent specified below times the smallest of the last n ILS peaks specified below.  </w:t>
      </w:r>
    </w:p>
    <w:p w14:paraId="353D5EEF" w14:textId="77777777" w:rsidR="00762CFD" w:rsidRDefault="00762CFD" w:rsidP="009865C7"/>
    <w:p w14:paraId="73A4AFEB" w14:textId="3F358E3F" w:rsidR="00762CFD" w:rsidRDefault="00762CFD" w:rsidP="009865C7">
      <w:r>
        <w:rPr>
          <w:rFonts w:ascii="Courier New" w:hAnsi="Courier New" w:cs="Courier New"/>
          <w:b/>
          <w:szCs w:val="20"/>
          <w:shd w:val="clear" w:color="auto" w:fill="C0F0C0"/>
        </w:rPr>
        <w:t>Number of End Peaks Used in Scaling</w:t>
      </w:r>
      <w:r w:rsidRPr="00A308E2">
        <w:t xml:space="preserve"> – </w:t>
      </w:r>
      <w:r>
        <w:t>The scaling algorithm above will use the final number of peaks specified here (default = 4).</w:t>
      </w:r>
    </w:p>
    <w:p w14:paraId="1F69F700" w14:textId="77777777" w:rsidR="00762CFD" w:rsidRDefault="00762CFD" w:rsidP="009865C7"/>
    <w:p w14:paraId="049ED929" w14:textId="3CE6D37B" w:rsidR="00762CFD" w:rsidRDefault="00762CFD" w:rsidP="009865C7">
      <w:r>
        <w:rPr>
          <w:rFonts w:ascii="Courier New" w:hAnsi="Courier New" w:cs="Courier New"/>
          <w:b/>
          <w:szCs w:val="20"/>
          <w:shd w:val="clear" w:color="auto" w:fill="C0F0C0"/>
        </w:rPr>
        <w:t>Percent of Least of Last ILS Peaks to Use as Scale</w:t>
      </w:r>
      <w:r w:rsidRPr="00A308E2">
        <w:t xml:space="preserve"> – </w:t>
      </w:r>
      <w:r>
        <w:t>The scaling algorithm will use the specified percent of the lowest peak of the last n, as specified above (default = 75%).</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2C68DB59" w14:textId="77777777" w:rsidR="00551A10" w:rsidRDefault="00551A10" w:rsidP="001E6239"/>
    <w:p w14:paraId="0038F503" w14:textId="51CED6F0" w:rsidR="00551A10" w:rsidRPr="00580885" w:rsidRDefault="00551A10" w:rsidP="00551A10">
      <w:pPr>
        <w:pBdr>
          <w:top w:val="single" w:sz="4" w:space="1" w:color="auto"/>
          <w:left w:val="single" w:sz="4" w:space="4" w:color="auto"/>
          <w:bottom w:val="single" w:sz="4" w:space="1" w:color="auto"/>
          <w:right w:val="single" w:sz="4" w:space="4" w:color="auto"/>
        </w:pBdr>
        <w:rPr>
          <w:rFonts w:asciiTheme="majorHAnsi" w:hAnsiTheme="majorHAnsi"/>
          <w:szCs w:val="20"/>
        </w:rPr>
      </w:pPr>
      <w:r w:rsidRPr="00580885">
        <w:rPr>
          <w:rFonts w:asciiTheme="majorHAnsi" w:hAnsiTheme="majorHAnsi"/>
          <w:szCs w:val="20"/>
        </w:rPr>
        <w:t>Extended Locus Options:</w:t>
      </w:r>
    </w:p>
    <w:p w14:paraId="241C1489" w14:textId="292E4370"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Extend Loci To Neighboring Locu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229C83A2" w14:textId="36A48CE9" w:rsidR="00551A10" w:rsidRDefault="00551A10" w:rsidP="00551A1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sidRPr="00580885">
        <w:rPr>
          <w:rFonts w:asciiTheme="majorHAnsi" w:hAnsiTheme="majorHAnsi"/>
          <w:szCs w:val="20"/>
        </w:rPr>
        <w:t>Allow Specified Core Locus Overlaps To Override Above</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Wingdings" w:hAnsi="Wingdings" w:cs="Wingdings"/>
          <w:sz w:val="26"/>
          <w:szCs w:val="26"/>
        </w:rPr>
        <w:t></w:t>
      </w:r>
    </w:p>
    <w:p w14:paraId="644C9832" w14:textId="5FB26036" w:rsidR="00551A10" w:rsidRDefault="00551A10" w:rsidP="00551A1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sidR="009F4842" w:rsidRPr="00580885">
        <w:rPr>
          <w:rFonts w:asciiTheme="majorHAnsi" w:hAnsiTheme="majorHAnsi"/>
          <w:szCs w:val="20"/>
        </w:rPr>
        <w:t>Max ILS-BP For Extended Locus</w:t>
      </w:r>
      <w:r w:rsidR="009F4842">
        <w:rPr>
          <w:rFonts w:ascii="Calibri" w:hAnsi="Calibri"/>
          <w:sz w:val="22"/>
        </w:rPr>
        <w:tab/>
      </w:r>
      <w:r w:rsidR="009F4842">
        <w:rPr>
          <w:rFonts w:ascii="Calibri" w:hAnsi="Calibri"/>
          <w:sz w:val="22"/>
        </w:rPr>
        <w:tab/>
      </w:r>
      <w:r w:rsidR="009F4842">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9F4842" w:rsidRPr="00580885">
        <w:rPr>
          <w:rFonts w:asciiTheme="majorHAnsi" w:hAnsiTheme="majorHAnsi"/>
          <w:szCs w:val="20"/>
        </w:rPr>
        <w:t>600</w:t>
      </w:r>
    </w:p>
    <w:p w14:paraId="4DB3A7CB" w14:textId="1BF2593C" w:rsidR="00551A10" w:rsidRDefault="001D50F8" w:rsidP="001E6239">
      <w:r>
        <w:t xml:space="preserve">Locus boundaries and </w:t>
      </w:r>
      <w:r w:rsidR="00062C14">
        <w:t>“</w:t>
      </w:r>
      <w:r>
        <w:t>Extended locus</w:t>
      </w:r>
      <w:r w:rsidR="00062C14">
        <w:t>”</w:t>
      </w:r>
      <w:r>
        <w:t xml:space="preserve"> </w:t>
      </w:r>
      <w:r w:rsidR="00062C14">
        <w:t xml:space="preserve">are discussed in the </w:t>
      </w:r>
      <w:hyperlink w:anchor="_Core/Extended/Interlocus_Boundaries" w:history="1">
        <w:r w:rsidR="00062C14" w:rsidRPr="00062C14">
          <w:rPr>
            <w:rStyle w:val="Hyperlink"/>
          </w:rPr>
          <w:t>Appendix</w:t>
        </w:r>
      </w:hyperlink>
      <w:r w:rsidR="00062C14">
        <w:t>.</w:t>
      </w:r>
    </w:p>
    <w:p w14:paraId="376C008E" w14:textId="77777777" w:rsidR="00062C14" w:rsidRDefault="00062C14" w:rsidP="001E6239"/>
    <w:p w14:paraId="53F784B6" w14:textId="6D320B08" w:rsidR="009F4842" w:rsidRDefault="009F4842" w:rsidP="001E6239">
      <w:r>
        <w:rPr>
          <w:rFonts w:ascii="Courier New" w:hAnsi="Courier New" w:cs="Courier New"/>
          <w:b/>
          <w:szCs w:val="20"/>
          <w:shd w:val="clear" w:color="auto" w:fill="C0F0C0"/>
        </w:rPr>
        <w:t>Extend Loci To Neighboring Locus</w:t>
      </w:r>
      <w:r>
        <w:t>– When checked, each locus is automatically extended both left and right up to</w:t>
      </w:r>
      <w:r w:rsidR="008035F4">
        <w:t>,</w:t>
      </w:r>
      <w:r>
        <w:t xml:space="preserve"> but not including</w:t>
      </w:r>
      <w:r w:rsidR="008035F4">
        <w:t>,</w:t>
      </w:r>
      <w:r>
        <w:t xml:space="preserve"> the neighboring core locus.  The exceptions are as follows:  no locus can be extended </w:t>
      </w:r>
      <w:r w:rsidR="0024087F">
        <w:t xml:space="preserve">left </w:t>
      </w:r>
      <w:r>
        <w:t>far enough to include alleles with number of repeats less than 1; no locus can be extended below the minimum base pair set by the user in the “Ignore artifacts smaller than” field described above; no extended locus allele will be called if it lies to the right of the Max ILS-BP For Extended Locus (described below).  (Default is unchecked.)</w:t>
      </w:r>
      <w:r w:rsidR="00062C14">
        <w:t xml:space="preserve">  The impact of this is to allow </w:t>
      </w:r>
      <w:r w:rsidR="00607333">
        <w:t>OSIRIS</w:t>
      </w:r>
      <w:r w:rsidR="003666AE">
        <w:t xml:space="preserve"> to analyze and call all off-</w:t>
      </w:r>
      <w:r w:rsidR="00062C14">
        <w:t>ladder alleles in between the loci</w:t>
      </w:r>
      <w:r w:rsidR="008035F4">
        <w:t xml:space="preserve"> and beyond the top and bottom of the ladder</w:t>
      </w:r>
      <w:r w:rsidR="00062C14">
        <w:t>.</w:t>
      </w:r>
    </w:p>
    <w:p w14:paraId="4CDA6F62" w14:textId="77777777" w:rsidR="009F4842" w:rsidRDefault="009F4842" w:rsidP="001E6239"/>
    <w:p w14:paraId="77F120D2" w14:textId="01D57D87" w:rsidR="009F4842" w:rsidRDefault="009F4842" w:rsidP="001E6239">
      <w:r>
        <w:rPr>
          <w:rFonts w:ascii="Courier New" w:hAnsi="Courier New" w:cs="Courier New"/>
          <w:b/>
          <w:szCs w:val="20"/>
          <w:shd w:val="clear" w:color="auto" w:fill="C0F0C0"/>
        </w:rPr>
        <w:t>Allow Specified Core Locus Overlaps To Override Above</w:t>
      </w:r>
      <w:r>
        <w:t xml:space="preserve"> – When checked, </w:t>
      </w:r>
      <w:r w:rsidR="009726D6">
        <w:t xml:space="preserve">if the kit definition </w:t>
      </w:r>
      <w:r w:rsidR="00062C14">
        <w:t>specifies</w:t>
      </w:r>
      <w:r w:rsidR="009726D6">
        <w:t xml:space="preserve"> an extended </w:t>
      </w:r>
      <w:r w:rsidR="00062C14">
        <w:t>locus</w:t>
      </w:r>
      <w:r w:rsidR="009726D6">
        <w:t xml:space="preserve"> that overlaps </w:t>
      </w:r>
      <w:r>
        <w:t>a neighboring core locus</w:t>
      </w:r>
      <w:r w:rsidR="009726D6">
        <w:t>, the overlap</w:t>
      </w:r>
      <w:r>
        <w:t xml:space="preserve"> will be included in the extended locus.  </w:t>
      </w:r>
      <w:r w:rsidR="003666AE">
        <w:t>In the case of a rare off-</w:t>
      </w:r>
      <w:r w:rsidR="00332A16">
        <w:t xml:space="preserve">ladder allele that migrates in a neighboring locus, this allows users to assign the allele to the correct locus when the kit definition allows it.  </w:t>
      </w:r>
      <w:r>
        <w:t>(Default is unchecked.)</w:t>
      </w:r>
    </w:p>
    <w:p w14:paraId="4317275C" w14:textId="77777777" w:rsidR="009F4842" w:rsidRDefault="009F4842" w:rsidP="001E6239"/>
    <w:p w14:paraId="6A4DCEC8" w14:textId="6EDEC65C" w:rsidR="009F4842" w:rsidRDefault="009F4842" w:rsidP="001E6239">
      <w:r>
        <w:rPr>
          <w:rFonts w:ascii="Courier New" w:hAnsi="Courier New" w:cs="Courier New"/>
          <w:b/>
          <w:szCs w:val="20"/>
          <w:shd w:val="clear" w:color="auto" w:fill="C0F0C0"/>
        </w:rPr>
        <w:t>Max ILS-BP For Extended Locus</w:t>
      </w:r>
      <w:r>
        <w:t xml:space="preserve"> – When supplied, this threshold specifies the maximum ILS-base pair for which </w:t>
      </w:r>
      <w:r w:rsidR="00607333">
        <w:t>OSIRIS</w:t>
      </w:r>
      <w:r>
        <w:t xml:space="preserve"> will call an allele in the (right) extended locus.  Extended peaks to the right of this boundary will not be given allele calls.  (Default is 600 bp.)</w:t>
      </w:r>
    </w:p>
    <w:p w14:paraId="197D1D6F" w14:textId="774FEA7A" w:rsidR="00A42FDA" w:rsidRDefault="00A42FDA">
      <w:r>
        <w:br w:type="page"/>
      </w:r>
    </w:p>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FixedChar"/>
          <w:b/>
          <w:shd w:val="clear" w:color="auto" w:fill="F0C0C0"/>
        </w:rPr>
        <w:t>Max. No. of pull</w:t>
      </w:r>
      <w:r w:rsidR="00E6206C" w:rsidRPr="00E6206C">
        <w:rPr>
          <w:rStyle w:v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FixedChar"/>
          <w:b/>
          <w:shd w:val="clear" w:color="auto" w:fill="F0C0C0"/>
        </w:rPr>
        <w:t>Maximum No.</w:t>
      </w:r>
      <w:r w:rsidR="009663FF" w:rsidRPr="00CC2CA7">
        <w:rPr>
          <w:rStyle w:v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FixedChar"/>
          <w:b/>
          <w:shd w:val="clear" w:color="auto" w:fill="F0C0C0"/>
        </w:rPr>
        <w:t xml:space="preserve">Total Number of Samples with Excessive </w:t>
      </w:r>
      <w:r w:rsidR="00A24274" w:rsidRPr="00CC2CA7">
        <w:rPr>
          <w:rStyle w:v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FixedChar"/>
          <w:b/>
          <w:shd w:val="clear" w:color="auto" w:fill="F0C0C0"/>
        </w:rPr>
        <w:t>Percent</w:t>
      </w:r>
      <w:r w:rsidR="009663FF" w:rsidRPr="007C6FAA">
        <w:rPr>
          <w:rStyle w:val="FixedChar"/>
          <w:b/>
          <w:shd w:val="clear" w:color="auto" w:fill="F0C0C0"/>
        </w:rPr>
        <w:t xml:space="preserve"> of Samples with Excessive </w:t>
      </w:r>
      <w:r w:rsidR="00A24274" w:rsidRPr="007C6FAA">
        <w:rPr>
          <w:rStyle w:v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FixedChar"/>
          <w:b/>
          <w:shd w:val="clear" w:color="auto" w:fill="F0C0C0"/>
        </w:rPr>
        <w:t xml:space="preserve">Maximum </w:t>
      </w:r>
      <w:r w:rsidR="00931A2D" w:rsidRPr="00842FD7">
        <w:rPr>
          <w:rStyle w:val="FixedChar"/>
          <w:b/>
          <w:shd w:val="clear" w:color="auto" w:fill="F0C0C0"/>
        </w:rPr>
        <w:t xml:space="preserve">Number </w:t>
      </w:r>
      <w:r w:rsidRPr="00842FD7">
        <w:rPr>
          <w:rStyle w:v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5" w:name="_Allele_Exceptions"/>
      <w:bookmarkStart w:id="36" w:name="_Assignments"/>
      <w:bookmarkStart w:id="37" w:name="_Toc473836190"/>
      <w:bookmarkEnd w:id="35"/>
      <w:bookmarkEnd w:id="36"/>
      <w:r>
        <w:t>Assignments</w:t>
      </w:r>
      <w:bookmarkEnd w:id="37"/>
    </w:p>
    <w:p w14:paraId="550301F2" w14:textId="77777777" w:rsidR="004A7B0B" w:rsidRDefault="004A7B0B" w:rsidP="0054066D">
      <w:r>
        <w:t>The “</w:t>
      </w:r>
      <w:r>
        <w:rPr>
          <w:rStyle w:v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115998B5" w:rsidR="004A7B0B" w:rsidRDefault="001A61B1" w:rsidP="00367518">
      <w:pPr>
        <w:pStyle w:val="ImageCentered"/>
        <w:rPr>
          <w:noProof/>
        </w:rPr>
      </w:pPr>
      <w:r w:rsidRPr="001A61B1">
        <w:t xml:space="preserve"> </w:t>
      </w:r>
      <w:r>
        <w:rPr>
          <w:noProof/>
        </w:rPr>
        <w:drawing>
          <wp:inline distT="0" distB="0" distL="0" distR="0" wp14:anchorId="79C8CACC" wp14:editId="296CC1F5">
            <wp:extent cx="5659976" cy="1582253"/>
            <wp:effectExtent l="0" t="0" r="0" b="0"/>
            <wp:docPr id="462" name="Picture 462" descr="C:\Users\rileygr\AppData\Local\Temp\2\SNAGHTML6079f35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ileygr\AppData\Local\Temp\2\SNAGHTML6079f35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05677" cy="1595029"/>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55FD3DBA" w:rsidR="004A7B0B" w:rsidRDefault="001A61B1" w:rsidP="00AB7860">
      <w:pPr>
        <w:pStyle w:val="ImageCentered"/>
      </w:pPr>
      <w:r w:rsidRPr="001A61B1">
        <w:rPr>
          <w:noProof/>
        </w:rPr>
        <w:t xml:space="preserve"> </w:t>
      </w:r>
      <w:r>
        <w:rPr>
          <w:noProof/>
        </w:rPr>
        <w:drawing>
          <wp:inline distT="0" distB="0" distL="0" distR="0" wp14:anchorId="362E6A2F" wp14:editId="4C599EB6">
            <wp:extent cx="2758311" cy="1659763"/>
            <wp:effectExtent l="0" t="0" r="444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02401" cy="1686293"/>
                    </a:xfrm>
                    <a:prstGeom prst="rect">
                      <a:avLst/>
                    </a:prstGeom>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665FCC94" w:rsidR="00ED17C1" w:rsidRDefault="00C57645" w:rsidP="008346E2">
      <w:pPr>
        <w:pStyle w:val="ImageCentered"/>
      </w:pPr>
      <w:r>
        <w:rPr>
          <w:noProof/>
        </w:rPr>
        <w:drawing>
          <wp:inline distT="0" distB="0" distL="0" distR="0" wp14:anchorId="25844A5B" wp14:editId="252A7A45">
            <wp:extent cx="3401594" cy="1810762"/>
            <wp:effectExtent l="0" t="0" r="889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20599" cy="1820879"/>
                    </a:xfrm>
                    <a:prstGeom prst="rect">
                      <a:avLst/>
                    </a:prstGeom>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17E8AB5A" w14:textId="281896AE" w:rsidR="00AA12D0" w:rsidRDefault="003F664E" w:rsidP="00B0375B">
      <w:r>
        <w:t>The “</w:t>
      </w:r>
      <w:r>
        <w:rPr>
          <w:rStyle w:val="FixedChar"/>
          <w:szCs w:val="20"/>
        </w:rPr>
        <w:t>P</w:t>
      </w:r>
      <w:bookmarkStart w:id="38" w:name="PositiveControlAlleleAssignments"/>
      <w:bookmarkEnd w:id="38"/>
      <w:r w:rsidR="004A7B0B">
        <w:rPr>
          <w:rStyle w:v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FixedChar"/>
        </w:rPr>
        <w:t>File</w:t>
      </w:r>
      <w:r w:rsidR="00425464" w:rsidRPr="007B3667">
        <w:rPr>
          <w:rStyle w:val="FixedChar"/>
        </w:rPr>
        <w:t xml:space="preserve"> Name Search</w:t>
      </w:r>
      <w:r w:rsidR="004A7B0B">
        <w:t xml:space="preserve">” </w:t>
      </w:r>
      <w:r w:rsidR="00425464">
        <w:t>column in the figure below</w:t>
      </w:r>
      <w:r w:rsidR="004A7B0B">
        <w:t>.</w:t>
      </w:r>
      <w:r w:rsidR="00AA12D0">
        <w:t xml:space="preserve">  The presence of a specified </w:t>
      </w:r>
      <w:r w:rsidR="00A97301">
        <w:t>value</w:t>
      </w:r>
      <w:r w:rsidR="00AA12D0">
        <w:t xml:space="preserve"> </w:t>
      </w:r>
      <w:r w:rsidR="00A97301">
        <w:t xml:space="preserve">within the file or sample name </w:t>
      </w:r>
      <w:r w:rsidR="00AA12D0">
        <w:t>uniquely identifies a sample as the named positive control.</w:t>
      </w:r>
      <w:r w:rsidR="004A7B0B">
        <w:t xml:space="preserve">  </w:t>
      </w:r>
    </w:p>
    <w:p w14:paraId="785094E5" w14:textId="77777777" w:rsidR="00AA12D0" w:rsidRDefault="00AA12D0" w:rsidP="00B0375B"/>
    <w:p w14:paraId="466D03DC" w14:textId="7FBD98CE" w:rsidR="00AA12D0" w:rsidRDefault="00425464" w:rsidP="00B0375B">
      <w:r>
        <w:t xml:space="preserve">Specifying </w:t>
      </w:r>
      <w:r w:rsidR="00A97301">
        <w:t xml:space="preserve">values </w:t>
      </w:r>
      <w:r w:rsidR="004A7B0B">
        <w:t xml:space="preserve">for two different controls in which one </w:t>
      </w:r>
      <w:r w:rsidR="00A97301">
        <w:t xml:space="preserve">value </w:t>
      </w:r>
      <w:r w:rsidR="004A7B0B">
        <w:t>is contained in the other, may not produce the desired results.  If both Joe10 and Joe102 are in the</w:t>
      </w:r>
      <w:r>
        <w:t xml:space="preserve"> “</w:t>
      </w:r>
      <w:r w:rsidR="004A1AB1" w:rsidRPr="00E26E9C">
        <w:rPr>
          <w:rStyle w:val="FixedChar"/>
        </w:rPr>
        <w:t>File Name Search</w:t>
      </w:r>
      <w:r>
        <w:t>”</w:t>
      </w:r>
      <w:r w:rsidR="004A7B0B">
        <w:t xml:space="preserve"> list, Joe102 in the sample name may be matched as Joe10, because the </w:t>
      </w:r>
      <w:r w:rsidR="00A97301">
        <w:t xml:space="preserve">value </w:t>
      </w:r>
      <w:r w:rsidR="004A7B0B">
        <w:t xml:space="preserve">Joe10 is contained within Joe102.  Unfortunately, the order in which control names are stored within OSIRIS may not be the same as the order they are listed in the test window.  Therefore, for best results, choose </w:t>
      </w:r>
      <w:r w:rsidR="00A97301">
        <w:t xml:space="preserve">values </w:t>
      </w:r>
      <w:r w:rsidR="004A7B0B">
        <w:t xml:space="preserve">that uniquely identify their corresponding positive controls, such as Joe10 and Joe01.  </w:t>
      </w:r>
    </w:p>
    <w:p w14:paraId="4D46FFA1" w14:textId="77777777" w:rsidR="00AA12D0" w:rsidRDefault="00AA12D0" w:rsidP="00B0375B"/>
    <w:p w14:paraId="6D0A9CFD" w14:textId="2CE1660B" w:rsidR="004A7B0B" w:rsidRDefault="00D973C9" w:rsidP="00B0375B">
      <w:r>
        <w:t xml:space="preserve">Do not use one of the predefined standard </w:t>
      </w:r>
      <w:r w:rsidR="00D03BD9">
        <w:t xml:space="preserve">kit </w:t>
      </w:r>
      <w:r>
        <w:t>positive control names (</w:t>
      </w:r>
      <w:hyperlink w:anchor="_Positive_Controls_Defined" w:history="1">
        <w:r w:rsidRPr="00D973C9">
          <w:rPr>
            <w:rStyle w:val="Hyperlink"/>
          </w:rPr>
          <w:t>listed below</w:t>
        </w:r>
      </w:hyperlink>
      <w:r>
        <w:t>) in either the Control Name or the File Name Search columns.</w:t>
      </w:r>
      <w:r w:rsidR="00CA37BC">
        <w:t xml:space="preserve">  </w:t>
      </w:r>
      <w:r w:rsidR="00607333">
        <w:t>OSIRIS</w:t>
      </w:r>
      <w:r w:rsidR="00AA12D0">
        <w:t xml:space="preserve"> already supports all of the default standard </w:t>
      </w:r>
      <w:r w:rsidR="00D03BD9">
        <w:t xml:space="preserve">kit </w:t>
      </w:r>
      <w:r w:rsidR="00AA12D0">
        <w:t xml:space="preserve">positive controls and the </w:t>
      </w:r>
      <w:r w:rsidR="00D03BD9">
        <w:t>user can specify the</w:t>
      </w:r>
      <w:r w:rsidR="00AA12D0">
        <w:t xml:space="preserve"> one use</w:t>
      </w:r>
      <w:r w:rsidR="00D03BD9">
        <w:t>d</w:t>
      </w:r>
      <w:r w:rsidR="00AA12D0">
        <w:t xml:space="preserve"> in </w:t>
      </w:r>
      <w:r w:rsidR="00D03BD9">
        <w:t>the</w:t>
      </w:r>
      <w:r w:rsidR="00AA12D0">
        <w:t xml:space="preserve"> analysis </w:t>
      </w:r>
      <w:r w:rsidR="00D03BD9">
        <w:t>in the Lab Settings</w:t>
      </w:r>
      <w:r w:rsidR="00AA12D0">
        <w:t xml:space="preserve"> on the </w:t>
      </w:r>
      <w:r w:rsidR="00D03BD9">
        <w:t>“</w:t>
      </w:r>
      <w:r w:rsidR="00AA12D0">
        <w:t>File/Sample Names</w:t>
      </w:r>
      <w:r w:rsidR="00D03BD9">
        <w:t>”</w:t>
      </w:r>
      <w:r w:rsidR="00AA12D0">
        <w:t xml:space="preserve"> tab </w:t>
      </w:r>
      <w:r w:rsidR="00D03BD9">
        <w:t xml:space="preserve">“Positive Control” File Name Search Criteria in the </w:t>
      </w:r>
      <w:r w:rsidR="00AA12D0">
        <w:t>“Standard Control Name”</w:t>
      </w:r>
      <w:r w:rsidR="00D03BD9">
        <w:t xml:space="preserve"> box</w:t>
      </w:r>
      <w:r w:rsidR="00AA12D0">
        <w:t xml:space="preserve">.  A sample that is identified as a positive control by means of the </w:t>
      </w:r>
      <w:r w:rsidR="00630B8F">
        <w:t>value</w:t>
      </w:r>
      <w:r w:rsidR="00AA12D0">
        <w:t xml:space="preserve"> on that tab, but that is not identified as a laboratory positive control, is automatically assumed to be the named standard positive control.  It is not necessary to enter the laboratory positive </w:t>
      </w:r>
      <w:r w:rsidR="00D03BD9">
        <w:t xml:space="preserve">value </w:t>
      </w:r>
      <w:r w:rsidR="00AA12D0">
        <w:t>in the “Positive Controls” list in the File</w:t>
      </w:r>
      <w:r w:rsidR="00D03BD9">
        <w:t>/Sample</w:t>
      </w:r>
      <w:r w:rsidR="00AA12D0">
        <w:t xml:space="preserve"> Names tab.</w:t>
      </w:r>
    </w:p>
    <w:p w14:paraId="4B358268" w14:textId="77777777" w:rsidR="004A7B0B" w:rsidRDefault="004A7B0B" w:rsidP="00B0375B"/>
    <w:p w14:paraId="5ED8AA38" w14:textId="42D8F296" w:rsidR="004A7B0B" w:rsidRDefault="004A7B0B" w:rsidP="00B0375B">
      <w:r>
        <w:t>The value entered in the “</w:t>
      </w:r>
      <w:r>
        <w:rPr>
          <w:rStyle w:val="FixedChar"/>
          <w:szCs w:val="20"/>
        </w:rPr>
        <w:t>Control Name</w:t>
      </w:r>
      <w:r>
        <w:t>” column will be displayed in the “</w:t>
      </w:r>
      <w:r>
        <w:rPr>
          <w:rStyle w:val="FixedChar"/>
          <w:szCs w:val="20"/>
        </w:rPr>
        <w:t>+Ctrl</w:t>
      </w:r>
      <w:r>
        <w:t>” column of the analysis table.</w:t>
      </w:r>
      <w:r w:rsidR="00AA12D0">
        <w:t xml:space="preserve">  If a sample is identified</w:t>
      </w:r>
      <w:r w:rsidR="00105BF6">
        <w:t xml:space="preserve"> on the File/Samples Names tab Positive Control list</w:t>
      </w:r>
      <w:r w:rsidR="004122FC">
        <w:t>, it will be assumed to be the standard positive control, unless it is also listed among the laboratory specific positive controls on the Assignments tab Positive Controls shown below.</w:t>
      </w:r>
    </w:p>
    <w:p w14:paraId="39070966" w14:textId="77777777" w:rsidR="00727723" w:rsidRDefault="00727723" w:rsidP="00B0375B"/>
    <w:p w14:paraId="1D0B8FD6" w14:textId="3F6B6868" w:rsidR="004A7B0B" w:rsidRDefault="000F1D96" w:rsidP="005030E4">
      <w:pPr>
        <w:jc w:val="center"/>
      </w:pPr>
      <w:r>
        <w:rPr>
          <w:noProof/>
        </w:rPr>
        <w:drawing>
          <wp:inline distT="0" distB="0" distL="0" distR="0" wp14:anchorId="0C9767D0" wp14:editId="2A668A5C">
            <wp:extent cx="4941940" cy="1852246"/>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019029" cy="1881139"/>
                    </a:xfrm>
                    <a:prstGeom prst="rect">
                      <a:avLst/>
                    </a:prstGeom>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FixedChar"/>
        </w:rPr>
        <w:t>Positive controls</w:t>
      </w:r>
      <w:r>
        <w:t>” table.  The “</w:t>
      </w:r>
      <w:r w:rsidRPr="005030E4">
        <w:rPr>
          <w:rStyle w:v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593B719B" w:rsidR="004A7B0B" w:rsidRDefault="00054983" w:rsidP="003D490C">
      <w:pPr>
        <w:pStyle w:val="Heading4"/>
      </w:pPr>
      <w:bookmarkStart w:id="39" w:name="_Acceptance/Review"/>
      <w:bookmarkStart w:id="40" w:name="_Configure_Editing_–"/>
      <w:bookmarkStart w:id="41" w:name="_Toc473836191"/>
      <w:bookmarkEnd w:id="39"/>
      <w:bookmarkEnd w:id="40"/>
      <w:r>
        <w:t>Configure Editing</w:t>
      </w:r>
      <w:r w:rsidRPr="003D490C">
        <w:t xml:space="preserve"> </w:t>
      </w:r>
      <w:r>
        <w:t xml:space="preserve">– </w:t>
      </w:r>
      <w:r w:rsidR="004A7B0B" w:rsidRPr="003D490C">
        <w:t>Acceptance</w:t>
      </w:r>
      <w:r w:rsidR="004A7B0B">
        <w:t>/Review</w:t>
      </w:r>
      <w:r>
        <w:t xml:space="preserve"> Tab</w:t>
      </w:r>
      <w:bookmarkEnd w:id="41"/>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6CB16E63" w14:textId="77777777" w:rsidR="00054983" w:rsidRDefault="00054983" w:rsidP="00054983">
      <w:pPr>
        <w:tabs>
          <w:tab w:val="left" w:pos="2380"/>
          <w:tab w:val="center" w:pos="5040"/>
        </w:tabs>
      </w:pPr>
      <w:r>
        <w:tab/>
      </w:r>
      <w:r>
        <w:tab/>
      </w:r>
    </w:p>
    <w:p w14:paraId="6DE4BB61" w14:textId="77777777" w:rsidR="00054983" w:rsidRDefault="00054983" w:rsidP="00054983">
      <w:pPr>
        <w:jc w:val="center"/>
      </w:pPr>
      <w:r>
        <w:rPr>
          <w:noProof/>
        </w:rPr>
        <w:drawing>
          <wp:inline distT="0" distB="0" distL="0" distR="0" wp14:anchorId="7AF57C55" wp14:editId="7100144A">
            <wp:extent cx="4725127" cy="2064385"/>
            <wp:effectExtent l="0" t="0" r="0" b="0"/>
            <wp:docPr id="468" name="Picture 468" descr="C:\Users\rileygr\AppData\Local\Temp\2\SNAGHTML60943b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ileygr\AppData\Local\Temp\2\SNAGHTML60943b5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51231" cy="2075789"/>
                    </a:xfrm>
                    <a:prstGeom prst="rect">
                      <a:avLst/>
                    </a:prstGeom>
                    <a:noFill/>
                    <a:ln>
                      <a:noFill/>
                    </a:ln>
                  </pic:spPr>
                </pic:pic>
              </a:graphicData>
            </a:graphic>
          </wp:inline>
        </w:drawing>
      </w:r>
    </w:p>
    <w:p w14:paraId="031AFD78" w14:textId="41CBBDCA" w:rsidR="00FA610B" w:rsidRDefault="00FA610B" w:rsidP="00367518"/>
    <w:p w14:paraId="3875AC3D" w14:textId="5B6DEFA9" w:rsidR="00054983" w:rsidRDefault="004A7B0B" w:rsidP="00367518">
      <w:r>
        <w:t>The “</w:t>
      </w:r>
      <w:r w:rsidRPr="005030E4">
        <w:rPr>
          <w:rStyle w:val="FixedChar"/>
        </w:rPr>
        <w:t>Allow User to Modify User Name</w:t>
      </w:r>
      <w:r>
        <w:t xml:space="preserve">” option allows the user to change his or her </w:t>
      </w:r>
      <w:r w:rsidR="00054983">
        <w:t>“</w:t>
      </w:r>
      <w:r w:rsidR="00054983" w:rsidRPr="005030E4">
        <w:rPr>
          <w:rStyle w:val="FixedChar"/>
        </w:rPr>
        <w:t>User ID</w:t>
      </w:r>
      <w:r w:rsidR="00054983">
        <w:t xml:space="preserve">” </w:t>
      </w:r>
      <w:r>
        <w:t xml:space="preserve">name in the </w:t>
      </w:r>
      <w:r w:rsidR="00054983">
        <w:t xml:space="preserve">Sample editing window </w:t>
      </w:r>
      <w:r>
        <w:t>when accepting, reviewing, or editing data</w:t>
      </w:r>
      <w:r w:rsidR="00054983">
        <w:t>, by clicking on their user name</w:t>
      </w:r>
      <w:r>
        <w:t xml:space="preserve">.  </w:t>
      </w:r>
    </w:p>
    <w:p w14:paraId="3B60C33A" w14:textId="78C5199E" w:rsidR="00054983" w:rsidRDefault="000E3FA4" w:rsidP="00367518">
      <w:r>
        <w:rPr>
          <w:noProof/>
        </w:rPr>
        <w:drawing>
          <wp:anchor distT="0" distB="0" distL="114300" distR="114300" simplePos="0" relativeHeight="251663360" behindDoc="0" locked="0" layoutInCell="1" allowOverlap="1" wp14:anchorId="745CA044" wp14:editId="2B1761C1">
            <wp:simplePos x="0" y="0"/>
            <wp:positionH relativeFrom="column">
              <wp:posOffset>4331447</wp:posOffset>
            </wp:positionH>
            <wp:positionV relativeFrom="paragraph">
              <wp:posOffset>15875</wp:posOffset>
            </wp:positionV>
            <wp:extent cx="2086610" cy="1042035"/>
            <wp:effectExtent l="0" t="0" r="8890" b="0"/>
            <wp:wrapSquare wrapText="bothSides"/>
            <wp:docPr id="467" name="Picture 467" descr="C:\Users\rileygr\AppData\Local\Temp\1\SNAGHTML3e91c1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e91c1a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86610" cy="10420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7A85B6" w14:textId="7D1302D2" w:rsidR="004A7B0B" w:rsidRDefault="004A7B0B" w:rsidP="00367518">
      <w:r>
        <w:t xml:space="preserve">This </w:t>
      </w:r>
      <w:r w:rsidR="00054983">
        <w:t>i</w:t>
      </w:r>
      <w:r w:rsidR="00DE5718">
        <w:t>s i</w:t>
      </w:r>
      <w:r w:rsidR="00054983">
        <w:t xml:space="preserve">ntended for </w:t>
      </w:r>
      <w:r>
        <w:t xml:space="preserve">situations where a single user is evaluating or validating the software and may want to be able to perform both editing and review as two different users.  When </w:t>
      </w:r>
      <w:r w:rsidR="00054983">
        <w:t>the “</w:t>
      </w:r>
      <w:r w:rsidR="00054983" w:rsidRPr="005030E4">
        <w:rPr>
          <w:rStyle w:val="FixedChar"/>
        </w:rPr>
        <w:t>Allow User to Modify User Name</w:t>
      </w:r>
      <w:r w:rsidR="00054983">
        <w:t xml:space="preserve">” </w:t>
      </w:r>
      <w:r>
        <w:t>tick box is cleared, the “</w:t>
      </w:r>
      <w:r w:rsidRPr="00327F1E">
        <w:rPr>
          <w:rStyle w:v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5A9FFA92" w14:textId="77777777" w:rsidR="004A7B0B" w:rsidRDefault="004A7B0B"/>
    <w:p w14:paraId="465C926C" w14:textId="7781588A"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 xml:space="preserve">If the checkbox labeled “Allow automated export when analysis needs attention” is not checked, then no automated user defined file export will be performed when any part of the new analysis file needs review.  </w:t>
      </w:r>
      <w:r w:rsidR="00054983">
        <w:t xml:space="preserve">If </w:t>
      </w:r>
      <w:r>
        <w:t xml:space="preserve">this is not selected, </w:t>
      </w:r>
      <w:r w:rsidR="00054983">
        <w:t xml:space="preserve">it does not prevent the user from exporting data, but </w:t>
      </w:r>
      <w:r>
        <w:t>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FixedChar"/>
        </w:rPr>
        <w:t>OK</w:t>
      </w:r>
      <w:r>
        <w:t>” or “</w:t>
      </w:r>
      <w:r w:rsidRPr="003C562B">
        <w:rPr>
          <w:rStyle w:v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6295F9" w:rsidR="004A7B0B" w:rsidRDefault="004A7B0B">
      <w:r>
        <w:t>When upgrading to OSIRIS</w:t>
      </w:r>
      <w:r w:rsidR="004D7AD9">
        <w:t xml:space="preserve"> Version 2.3</w:t>
      </w:r>
      <w:r w:rsidR="00A677F4">
        <w:t xml:space="preserve"> and higher</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C772BB8" w14:textId="77777777" w:rsidR="00802D73" w:rsidRPr="00DE5718" w:rsidRDefault="00802D73"/>
    <w:p w14:paraId="1C1F1E40" w14:textId="2F0B10BE" w:rsidR="00F40087" w:rsidRDefault="00F40087" w:rsidP="00DE5718">
      <w:pPr>
        <w:pStyle w:val="Heading3"/>
      </w:pPr>
      <w:bookmarkStart w:id="42" w:name="_Artifact_Label_Setup"/>
      <w:bookmarkStart w:id="43" w:name="_Toc473836192"/>
      <w:bookmarkEnd w:id="42"/>
      <w:r>
        <w:t>Artifact Label Setup</w:t>
      </w:r>
      <w:bookmarkEnd w:id="43"/>
    </w:p>
    <w:p w14:paraId="2F529245" w14:textId="13DEFC85" w:rsidR="008D25BC" w:rsidRDefault="00714977" w:rsidP="008D25BC">
      <w:r>
        <w:rPr>
          <w:noProof/>
        </w:rPr>
        <w:drawing>
          <wp:anchor distT="0" distB="0" distL="114300" distR="114300" simplePos="0" relativeHeight="251652096" behindDoc="0" locked="0" layoutInCell="1" allowOverlap="1" wp14:anchorId="3A203AA5" wp14:editId="3B0E0128">
            <wp:simplePos x="0" y="0"/>
            <wp:positionH relativeFrom="column">
              <wp:posOffset>2957195</wp:posOffset>
            </wp:positionH>
            <wp:positionV relativeFrom="paragraph">
              <wp:posOffset>8890</wp:posOffset>
            </wp:positionV>
            <wp:extent cx="3409950" cy="2131060"/>
            <wp:effectExtent l="0" t="0" r="0" b="2540"/>
            <wp:wrapSquare wrapText="bothSides"/>
            <wp:docPr id="12" name="Picture 12" descr="C:\Users\rileygr\AppData\Local\Temp\1\SNAGHTML3c227c1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3c227c1d.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09950" cy="2131060"/>
                    </a:xfrm>
                    <a:prstGeom prst="rect">
                      <a:avLst/>
                    </a:prstGeom>
                    <a:noFill/>
                    <a:ln>
                      <a:noFill/>
                    </a:ln>
                  </pic:spPr>
                </pic:pic>
              </a:graphicData>
            </a:graphic>
            <wp14:sizeRelH relativeFrom="page">
              <wp14:pctWidth>0</wp14:pctWidth>
            </wp14:sizeRelH>
            <wp14:sizeRelV relativeFrom="page">
              <wp14:pctHeight>0</wp14:pctHeight>
            </wp14:sizeRelV>
          </wp:anchor>
        </w:drawing>
      </w:r>
      <w:r w:rsidR="008D25BC">
        <w:t xml:space="preserve">OSIRIS marks peaks with artifact-specific labels for the nine types of artifacts listed in the figure, such as ‘ST’ for stutter.  Users can change the default artifact labels in the Artifact Labels widow (Tools&gt;Edit Artifact Labels). Select the artifact you want to change, uncheck the “Use Default” box, select the label and type a new label.  Artifacts not listed are labeled with the generic ‘A’ </w:t>
      </w:r>
      <w:r>
        <w:t>label which cannot be changed.</w:t>
      </w:r>
    </w:p>
    <w:p w14:paraId="022300B6" w14:textId="77777777" w:rsidR="00714977" w:rsidRDefault="00714977" w:rsidP="008D25BC"/>
    <w:p w14:paraId="0DC23870" w14:textId="095F2B34" w:rsidR="008D25BC" w:rsidRDefault="008D25BC" w:rsidP="008D25BC">
      <w:r>
        <w:t>Since a peak may have more than one type of artifact associated with it, such as pull-up and stutter, OSIRIS chooses which artifact label to use according to the default artifact label priority shown in the Artifact Labels list.  Users can change the default priority by selecting an artifact and using the up/down</w:t>
      </w:r>
      <w:r w:rsidR="00E80C60">
        <w:t xml:space="preserve"> arrows to move it in the list.</w:t>
      </w:r>
    </w:p>
    <w:p w14:paraId="16B719A2" w14:textId="77777777" w:rsidR="00E80C60" w:rsidRDefault="00E80C60" w:rsidP="008D25BC"/>
    <w:p w14:paraId="34757757" w14:textId="6EFBCC38" w:rsidR="00F40087" w:rsidRDefault="008D25BC" w:rsidP="008D25BC">
      <w:r>
        <w:t>Changes made in the Artifact Labels window affect the display of any file opened in OSIRIS not just those files that were analyzed with changed labels and priority.  Files analyzed with previous OSIRIS versions will also display the changes.  Note that the display changes do not affect the analysis of the data.  Allele labels, including the ‘OL’ in allele labels are not affected by changes made in the Artifact Labels window.</w:t>
      </w:r>
    </w:p>
    <w:p w14:paraId="5B09272C" w14:textId="065B4158" w:rsidR="004A7B0B" w:rsidRDefault="004A7B0B" w:rsidP="00F40087"/>
    <w:p w14:paraId="0930A2F9" w14:textId="77777777" w:rsidR="004A7B0B" w:rsidRDefault="004A7B0B">
      <w:pPr>
        <w:pStyle w:val="Heading3"/>
      </w:pPr>
      <w:bookmarkStart w:id="44" w:name="_Grid_Colors_1"/>
      <w:bookmarkStart w:id="45" w:name="_Toc473836193"/>
      <w:bookmarkEnd w:id="44"/>
      <w:r>
        <w:t>Grid Colors</w:t>
      </w:r>
      <w:bookmarkEnd w:id="45"/>
    </w:p>
    <w:p w14:paraId="29E8D1B9" w14:textId="55D245EC" w:rsidR="004A7B0B" w:rsidRDefault="00A733BD">
      <w:r>
        <w:rPr>
          <w:noProof/>
        </w:rPr>
        <w:drawing>
          <wp:anchor distT="0" distB="0" distL="114300" distR="114300" simplePos="0" relativeHeight="251625472" behindDoc="0" locked="0" layoutInCell="1" allowOverlap="1" wp14:anchorId="3297A8F8" wp14:editId="234F1F6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3B4031C9" w:rsidR="004A7B0B" w:rsidRDefault="004A7B0B">
      <w:r>
        <w:t>First select “Edit Grid Colors” from the “Tools” pull down menu to show the “Edit Grid Colors” dialog window.</w:t>
      </w:r>
    </w:p>
    <w:p w14:paraId="1B823838" w14:textId="28C2C137" w:rsidR="004A7B0B" w:rsidRDefault="00802D73" w:rsidP="00802D73">
      <w:pPr>
        <w:ind w:left="3780"/>
      </w:pPr>
      <w:r>
        <w:rPr>
          <w:noProof/>
        </w:rPr>
        <w:drawing>
          <wp:anchor distT="0" distB="0" distL="114300" distR="114300" simplePos="0" relativeHeight="251640832" behindDoc="0" locked="0" layoutInCell="1" allowOverlap="1" wp14:anchorId="7F3A1299" wp14:editId="5161DFB6">
            <wp:simplePos x="0" y="0"/>
            <wp:positionH relativeFrom="column">
              <wp:posOffset>5715</wp:posOffset>
            </wp:positionH>
            <wp:positionV relativeFrom="paragraph">
              <wp:posOffset>63793</wp:posOffset>
            </wp:positionV>
            <wp:extent cx="2172335" cy="3844925"/>
            <wp:effectExtent l="0" t="0" r="0" b="3175"/>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72335" cy="3844925"/>
                    </a:xfrm>
                    <a:prstGeom prst="rect">
                      <a:avLst/>
                    </a:prstGeom>
                    <a:noFill/>
                  </pic:spPr>
                </pic:pic>
              </a:graphicData>
            </a:graphic>
            <wp14:sizeRelH relativeFrom="page">
              <wp14:pctWidth>0</wp14:pctWidth>
            </wp14:sizeRelH>
            <wp14:sizeRelV relativeFrom="page">
              <wp14:pctHeight>0</wp14:pctHeight>
            </wp14:sizeRelV>
          </wp:anchor>
        </w:drawing>
      </w:r>
    </w:p>
    <w:p w14:paraId="6DB386AC" w14:textId="4B546C66" w:rsidR="004A7B0B" w:rsidRDefault="004A7B0B" w:rsidP="00802D73">
      <w:pPr>
        <w:ind w:left="3780"/>
      </w:pPr>
    </w:p>
    <w:p w14:paraId="1B425585" w14:textId="568C28B9" w:rsidR="004A7B0B" w:rsidRDefault="004A7B0B" w:rsidP="00802D73">
      <w:pPr>
        <w:ind w:left="3780"/>
      </w:pPr>
    </w:p>
    <w:p w14:paraId="155EBA3A" w14:textId="73EA290A" w:rsidR="00054983" w:rsidRDefault="004A7B0B" w:rsidP="00802D73">
      <w:pPr>
        <w:ind w:left="3780"/>
      </w:pPr>
      <w:r>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Pr="003C562B">
        <w:rPr>
          <w:rStyle w:val="FixedChar"/>
        </w:rPr>
        <w:t>Reverse</w:t>
      </w:r>
      <w:r>
        <w:t>” button adjacent to the color buttons will swap the foreground and background colors.  The “</w:t>
      </w:r>
      <w:r>
        <w:rPr>
          <w:rStyle w:val="FixedChar"/>
        </w:rPr>
        <w:t>Attributes</w:t>
      </w:r>
      <w:r>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p>
    <w:p w14:paraId="329DF1F5" w14:textId="77777777" w:rsidR="00054983" w:rsidRDefault="004A7B0B">
      <w:r>
        <w:br w:type="page"/>
      </w:r>
    </w:p>
    <w:p w14:paraId="1A0EE86B" w14:textId="77777777" w:rsidR="004A7B0B" w:rsidRDefault="004A7B0B" w:rsidP="00290941">
      <w:pPr>
        <w:pStyle w:val="Heading1"/>
      </w:pPr>
      <w:bookmarkStart w:id="46" w:name="_Analysis"/>
      <w:bookmarkStart w:id="47" w:name="_Toc473836194"/>
      <w:bookmarkEnd w:id="46"/>
      <w:r>
        <w:t>Analysis</w:t>
      </w:r>
      <w:bookmarkEnd w:id="47"/>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FixedChar"/>
        </w:rPr>
        <w:t>.</w:t>
      </w:r>
      <w:r w:rsidR="00BF043C" w:rsidRPr="00F25E2F">
        <w:rPr>
          <w:rStyle w:val="FixedChar"/>
        </w:rPr>
        <w:t>fsa</w:t>
      </w:r>
      <w:r w:rsidR="00BF043C">
        <w:t xml:space="preserve"> or </w:t>
      </w:r>
      <w:r w:rsidR="00BF043C" w:rsidRPr="003A4DC3">
        <w:rPr>
          <w:rStyle w:v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FixedChar"/>
        </w:rPr>
        <w:t>General</w:t>
      </w:r>
      <w:r w:rsidR="00BF043C">
        <w:t>” tab of the “</w:t>
      </w:r>
      <w:r w:rsidR="00BF043C" w:rsidRPr="003A4DC3">
        <w:rPr>
          <w:rStyle w:v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FixedChar"/>
        </w:rPr>
        <w:t>Analyze</w:t>
      </w:r>
      <w:r>
        <w:rPr>
          <w:rStyle w:val="FixedChar"/>
        </w:rPr>
        <w:t xml:space="preserve"> </w:t>
      </w:r>
      <w:r w:rsidRPr="00020513">
        <w:rPr>
          <w:rStyle w:val="FixedChar"/>
        </w:rPr>
        <w:t>Data</w:t>
      </w:r>
      <w:r>
        <w:t>” dialog window by selecting “</w:t>
      </w:r>
      <w:r w:rsidRPr="00020513">
        <w:rPr>
          <w:rStyle w:val="FixedChar"/>
        </w:rPr>
        <w:t>New Analysis…</w:t>
      </w:r>
      <w:r>
        <w:t>” from the “</w:t>
      </w:r>
      <w:r w:rsidRPr="00020513">
        <w:rPr>
          <w:rStyle w:v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45B73966" w:rsidR="004A7B0B" w:rsidRDefault="00C61403" w:rsidP="00EB7BFD">
      <w:pPr>
        <w:pStyle w:val="ImageCentered"/>
      </w:pPr>
      <w:r>
        <w:rPr>
          <w:noProof/>
        </w:rPr>
        <w:drawing>
          <wp:inline distT="0" distB="0" distL="0" distR="0" wp14:anchorId="1DBB1B9E" wp14:editId="7FB6657F">
            <wp:extent cx="5588032" cy="2798792"/>
            <wp:effectExtent l="0" t="0" r="0" b="1905"/>
            <wp:docPr id="472" name="Picture 472" descr="C:\Users\rileygr\AppData\Local\Temp\2\SNAGHTML6b3a4a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6b3a4a4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6541" cy="2813071"/>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FixedChar"/>
          <w:b/>
        </w:rPr>
        <w:t>Input Directory</w:t>
      </w:r>
      <w:r>
        <w:t xml:space="preserve">.  This is the directory or folder which contains either </w:t>
      </w:r>
      <w:r w:rsidR="00276A77" w:rsidRPr="003A4DC3">
        <w:rPr>
          <w:rStyle w:val="FixedChar"/>
        </w:rPr>
        <w:t>.fsa</w:t>
      </w:r>
      <w:r w:rsidR="00276A77">
        <w:t xml:space="preserve"> (or </w:t>
      </w:r>
      <w:r w:rsidR="00276A77" w:rsidRPr="003A4DC3">
        <w:rPr>
          <w:rStyle w:v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FixedChar"/>
        </w:rPr>
        <w:t>.</w:t>
      </w:r>
      <w:r w:rsidRPr="00F25E2F">
        <w:rPr>
          <w:rStyle w:val="FixedChar"/>
        </w:rPr>
        <w:t>fsa</w:t>
      </w:r>
      <w:r>
        <w:t xml:space="preserve"> </w:t>
      </w:r>
      <w:r w:rsidR="00276A77">
        <w:t xml:space="preserve">(or </w:t>
      </w:r>
      <w:r w:rsidR="00276A77" w:rsidRPr="003A4DC3">
        <w:rPr>
          <w:rStyle w:v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FixedChar"/>
        </w:rPr>
        <w:t>.oar</w:t>
      </w:r>
      <w:r>
        <w:t xml:space="preserve"> and </w:t>
      </w:r>
      <w:r w:rsidRPr="005030E4">
        <w:rPr>
          <w:rStyle w:val="FixedChar"/>
        </w:rPr>
        <w:t>.plt</w:t>
      </w:r>
      <w:r>
        <w:t>, respectively.  The report (.</w:t>
      </w:r>
      <w:r w:rsidRPr="00F25E2F">
        <w:rPr>
          <w:rStyle w:val="FixedChar"/>
        </w:rPr>
        <w:t>oar</w:t>
      </w:r>
      <w:r>
        <w:t>) file contains the tabular data for an entire directory and there is one plot (.</w:t>
      </w:r>
      <w:r w:rsidRPr="00F25E2F">
        <w:rPr>
          <w:rStyle w:val="FixedChar"/>
        </w:rPr>
        <w:t>plt</w:t>
      </w:r>
      <w:r>
        <w:t>) file for each sample.  There are also various text files in the output directory with either the .</w:t>
      </w:r>
      <w:r w:rsidRPr="00F25E2F">
        <w:rPr>
          <w:rStyle w:val="FixedChar"/>
        </w:rPr>
        <w:t>txt</w:t>
      </w:r>
      <w:r>
        <w:t xml:space="preserve"> extension for viewing in a text editor, or tab delimited (.</w:t>
      </w:r>
      <w:r w:rsidRPr="00F25E2F">
        <w:rPr>
          <w:rStyle w:val="FixedChar"/>
        </w:rPr>
        <w:t>tab</w:t>
      </w:r>
      <w:r>
        <w:t>) files which are better viewed with a spreadsheet program.  The plot (.</w:t>
      </w:r>
      <w:r w:rsidRPr="00F25E2F">
        <w:rPr>
          <w:rStyle w:val="FixedChar"/>
        </w:rPr>
        <w:t>plt</w:t>
      </w:r>
      <w:r>
        <w:t>) files have the same name as their corresponding .</w:t>
      </w:r>
      <w:r w:rsidRPr="00F25E2F">
        <w:rPr>
          <w:rStyle w:val="FixedChar"/>
        </w:rPr>
        <w:t>fsa</w:t>
      </w:r>
      <w:r>
        <w:t xml:space="preserve"> </w:t>
      </w:r>
      <w:r w:rsidR="007D7312">
        <w:t xml:space="preserve">or </w:t>
      </w:r>
      <w:r w:rsidR="007D7312" w:rsidRPr="00945A84">
        <w:rPr>
          <w:rStyle w:val="FixedChar"/>
        </w:rPr>
        <w:t>.hid</w:t>
      </w:r>
      <w:r w:rsidR="007D7312">
        <w:t xml:space="preserve"> </w:t>
      </w:r>
      <w:r>
        <w:t xml:space="preserve">input files except for the file name extension.  </w:t>
      </w:r>
      <w:r w:rsidR="00343D91">
        <w:t>After editing, saving creates an edited report file (</w:t>
      </w:r>
      <w:r w:rsidR="00343D91" w:rsidRPr="00343D91">
        <w:rPr>
          <w:rStyle w:v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043E5D79" w:rsidR="004A7B0B" w:rsidRDefault="004A7B0B" w:rsidP="009B40FB">
      <w:r w:rsidRPr="00947A72">
        <w:rPr>
          <w:rStyle w:val="FixedChar"/>
          <w:b/>
        </w:rPr>
        <w:t>Minimum RFU</w:t>
      </w:r>
      <w:r>
        <w:t xml:space="preserve">.  Select the RFU </w:t>
      </w:r>
      <w:r w:rsidR="00CA2B03">
        <w:t xml:space="preserve">thresholds </w:t>
      </w:r>
      <w:r>
        <w:t xml:space="preserve">for samples, ILS, ladder data, and interlocus peaks.  </w:t>
      </w:r>
      <w:r w:rsidR="00C61403">
        <w:t xml:space="preserve">Users can override the default threshold values (in the white boxes) for one or more channels by entering channel-specific thresholds in the colored boxes.  </w:t>
      </w:r>
      <w:r>
        <w:t xml:space="preserve">The values </w:t>
      </w:r>
      <w:r w:rsidR="009D5CA4">
        <w:t xml:space="preserve">that appear when the window is opened </w:t>
      </w:r>
      <w:r>
        <w:t xml:space="preserve">are </w:t>
      </w:r>
      <w:r w:rsidR="009D5CA4">
        <w:t>specified in</w:t>
      </w:r>
      <w:r>
        <w:t xml:space="preserve"> the </w:t>
      </w:r>
      <w:hyperlink w:anchor="_Configuration" w:history="1">
        <w:r w:rsidRPr="00947A72">
          <w:rPr>
            <w:rStyle w:val="Hyperlink"/>
          </w:rPr>
          <w:t>lab settings</w:t>
        </w:r>
      </w:hyperlink>
      <w:r>
        <w:t xml:space="preserve">.  If the lab settings are </w:t>
      </w:r>
      <w:r w:rsidR="00C61403">
        <w:t xml:space="preserve">set </w:t>
      </w:r>
      <w:r>
        <w:t>to not allow the user to override these parameters</w:t>
      </w:r>
      <w:r w:rsidR="009D5CA4">
        <w:t xml:space="preserve"> at the start of the analysis</w:t>
      </w:r>
      <w:r>
        <w:t>, then user input to these fields is disabled.</w:t>
      </w:r>
    </w:p>
    <w:p w14:paraId="07EFC757" w14:textId="77777777" w:rsidR="004A7B0B" w:rsidRPr="00732BDD" w:rsidRDefault="004A7B0B" w:rsidP="00262779"/>
    <w:p w14:paraId="14BF0529" w14:textId="77777777" w:rsidR="004A7B0B" w:rsidRDefault="004A7B0B" w:rsidP="00262779">
      <w:r>
        <w:rPr>
          <w:rStyle w:v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FixedChar"/>
          <w:b/>
        </w:rPr>
        <w:t>Data</w:t>
      </w:r>
      <w:r>
        <w:t xml:space="preserve">.  Select whether to obtain the raw or analyzed data from the </w:t>
      </w:r>
      <w:r w:rsidRPr="005030E4">
        <w:rPr>
          <w:rStyle w:val="FixedChar"/>
        </w:rPr>
        <w:t>.fsa</w:t>
      </w:r>
      <w:r>
        <w:t xml:space="preserve"> files.  If “Analyzed” is selected and there is no analyzed data in the </w:t>
      </w:r>
      <w:r w:rsidRPr="003C562B">
        <w:rPr>
          <w:rStyle w:v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1360B30C">
            <wp:extent cx="5438692" cy="2742688"/>
            <wp:effectExtent l="0" t="0" r="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50588" cy="2748687"/>
                    </a:xfrm>
                    <a:prstGeom prst="rect">
                      <a:avLst/>
                    </a:prstGeom>
                    <a:noFill/>
                    <a:ln>
                      <a:noFill/>
                    </a:ln>
                  </pic:spPr>
                </pic:pic>
              </a:graphicData>
            </a:graphic>
          </wp:inline>
        </w:drawing>
      </w:r>
    </w:p>
    <w:p w14:paraId="7939D9FF" w14:textId="77777777" w:rsidR="004A7B0B" w:rsidRDefault="004A7B0B" w:rsidP="00974512">
      <w:pPr>
        <w:pStyle w:val="Spacer"/>
      </w:pPr>
    </w:p>
    <w:p w14:paraId="2B090DE5" w14:textId="1566E109" w:rsidR="00E75E13"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FixedChar"/>
        </w:rPr>
        <w:t>Cancel Selection</w:t>
      </w:r>
      <w:r>
        <w:t xml:space="preserve">’ button.  If the status is ‘failed’ or ‘completed’ the tabular </w:t>
      </w:r>
      <w:r w:rsidR="00EB7CFF">
        <w:t xml:space="preserve">and graphical </w:t>
      </w:r>
      <w:r>
        <w:t>data (.</w:t>
      </w:r>
      <w:r w:rsidRPr="008918AB">
        <w:rPr>
          <w:rStyle w:val="FixedChar"/>
        </w:rPr>
        <w:t>oar</w:t>
      </w:r>
      <w:r>
        <w:t xml:space="preserve"> file) can be viewed either by double-clicking the item or selecting one or more items and pressing the “</w:t>
      </w:r>
      <w:r w:rsidRPr="008918AB">
        <w:rPr>
          <w:rStyle w:val="FixedChar"/>
        </w:rPr>
        <w:t>View Selection</w:t>
      </w:r>
      <w:r>
        <w:t>” button.  In the lower right corner of the window is a button labeled “</w:t>
      </w:r>
      <w:r w:rsidRPr="007265AD">
        <w:rPr>
          <w:rStyle w:v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FixedChar"/>
        </w:rPr>
        <w:t>oar</w:t>
      </w:r>
      <w:r w:rsidR="00343D91" w:rsidRPr="00343D91">
        <w:rPr>
          <w:rStyle w:val="FixedChar"/>
        </w:rPr>
        <w:t xml:space="preserve"> </w:t>
      </w:r>
      <w:r w:rsidR="00343D91" w:rsidRPr="00343D91">
        <w:t>and</w:t>
      </w:r>
      <w:r w:rsidR="00343D91" w:rsidRPr="00343D91">
        <w:rPr>
          <w:rStyle w:val="FixedChar"/>
        </w:rPr>
        <w:t xml:space="preserve"> .oer)</w:t>
      </w:r>
      <w:r w:rsidRPr="00343D91">
        <w:t xml:space="preserve"> files.  To retrieve an .</w:t>
      </w:r>
      <w:r w:rsidRPr="00343D91">
        <w:rPr>
          <w:rStyle w:val="FixedChar"/>
        </w:rPr>
        <w:t>obr</w:t>
      </w:r>
      <w:r w:rsidRPr="00343D91">
        <w:t xml:space="preserve"> file, select “</w:t>
      </w:r>
      <w:r w:rsidRPr="00343D91">
        <w:rPr>
          <w:rStyle w:val="FixedChar"/>
        </w:rPr>
        <w:t>Open Batch File…</w:t>
      </w:r>
      <w:r w:rsidRPr="00343D91">
        <w:t>” or “</w:t>
      </w:r>
      <w:r w:rsidRPr="00343D91">
        <w:rPr>
          <w:rStyle w:val="FixedChar"/>
        </w:rPr>
        <w:t>Recent Files…</w:t>
      </w:r>
      <w:r w:rsidRPr="00343D91">
        <w:t>” from the “</w:t>
      </w:r>
      <w:r w:rsidRPr="00343D91">
        <w:rPr>
          <w:rStyle w:val="FixedChar"/>
        </w:rPr>
        <w:t>File</w:t>
      </w:r>
      <w:r w:rsidRPr="00343D91">
        <w:t>” pull</w:t>
      </w:r>
      <w:r>
        <w:t xml:space="preserve"> down menu on the menu bar.</w:t>
      </w:r>
    </w:p>
    <w:p w14:paraId="11B92816" w14:textId="77777777" w:rsidR="00E75E13" w:rsidRDefault="00E75E13"/>
    <w:p w14:paraId="4F00CA8E" w14:textId="17BDDF55" w:rsidR="00A76EB7" w:rsidRDefault="00A76EB7" w:rsidP="00DE275E">
      <w:r>
        <w:t>The “</w:t>
      </w:r>
      <w:r w:rsidRPr="006E57D3">
        <w:rPr>
          <w:rStyle w:val="FixedChar"/>
          <w:b/>
        </w:rPr>
        <w:t>Reanalyze Selection</w:t>
      </w:r>
      <w:r>
        <w:t xml:space="preserve">” button will reanalyze the selected directory with the same laboratory settings as the original analysis, with any added changes made to the </w:t>
      </w:r>
      <w:r w:rsidR="00E75E13" w:rsidRPr="006E57D3">
        <w:rPr>
          <w:rStyle w:val="FixedChar"/>
        </w:rPr>
        <w:t>Minimum RFU</w:t>
      </w:r>
      <w:r w:rsidR="00E75E13">
        <w:t xml:space="preserve">, </w:t>
      </w:r>
      <w:r w:rsidR="00E75E13" w:rsidRPr="006E57D3">
        <w:rPr>
          <w:rStyle w:val="FixedChar"/>
        </w:rPr>
        <w:t>Internal Lane Standard</w:t>
      </w:r>
      <w:r w:rsidR="00E75E13">
        <w:t xml:space="preserve">, or </w:t>
      </w:r>
      <w:r w:rsidR="00E75E13" w:rsidRPr="006E57D3">
        <w:rPr>
          <w:rStyle w:val="FixedChar"/>
        </w:rPr>
        <w:t>Operating Procedure Name</w:t>
      </w:r>
      <w:r w:rsidR="00E75E13">
        <w:t xml:space="preserve"> </w:t>
      </w:r>
      <w:r>
        <w:t xml:space="preserve">in the Analyze Data </w:t>
      </w:r>
      <w:r w:rsidR="00E75E13">
        <w:t xml:space="preserve">window described above.  Note that changes made to the lab settings by editing the Operating Procedure used for the first analysis </w:t>
      </w:r>
      <w:r w:rsidR="00E75E13" w:rsidRPr="00637B43">
        <w:rPr>
          <w:u w:val="single"/>
        </w:rPr>
        <w:t xml:space="preserve">will not take effect using </w:t>
      </w:r>
      <w:r w:rsidR="00E75E13" w:rsidRPr="00637B43">
        <w:rPr>
          <w:rStyle w:val="FixedChar"/>
          <w:u w:val="single"/>
        </w:rPr>
        <w:t>Reanalyze Selection</w:t>
      </w:r>
      <w:r w:rsidR="00E75E13" w:rsidRPr="00637B43">
        <w:t xml:space="preserve">.  Edits to the Operating </w:t>
      </w:r>
      <w:r w:rsidR="00A677F4" w:rsidRPr="00DE275E">
        <w:t xml:space="preserve">Procedure </w:t>
      </w:r>
      <w:r w:rsidR="00E75E13" w:rsidRPr="00637B43">
        <w:t>require</w:t>
      </w:r>
      <w:r w:rsidR="00A677F4">
        <w:t>s</w:t>
      </w:r>
      <w:r w:rsidR="00E75E13" w:rsidRPr="00637B43">
        <w:t xml:space="preserve"> a</w:t>
      </w:r>
      <w:r w:rsidR="00E75E13">
        <w:rPr>
          <w:rStyle w:val="FixedChar"/>
        </w:rPr>
        <w:t xml:space="preserve"> New Analysis</w:t>
      </w:r>
      <w:r w:rsidR="00E75E13">
        <w:t>. , using the edited Operating Procedure.</w:t>
      </w:r>
    </w:p>
    <w:p w14:paraId="5EA8E8AA" w14:textId="77777777" w:rsidR="004A7B0B" w:rsidRDefault="00703438" w:rsidP="00290941">
      <w:pPr>
        <w:pStyle w:val="Heading1"/>
      </w:pPr>
      <w:r>
        <w:br w:type="page"/>
      </w:r>
      <w:bookmarkStart w:id="48" w:name="_OSIRIS_Report_Files"/>
      <w:bookmarkStart w:id="49" w:name="_Toc473836195"/>
      <w:bookmarkEnd w:id="48"/>
      <w:r w:rsidR="004A7B0B">
        <w:t>OSIRIS Report Files</w:t>
      </w:r>
      <w:bookmarkEnd w:id="49"/>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FixedChar"/>
        </w:rPr>
        <w:t>oar</w:t>
      </w:r>
      <w:r>
        <w:t xml:space="preserve"> for “OSIRIS Analysis Report.”  The data in these files can be edited and saved with the file extension of .</w:t>
      </w:r>
      <w:r w:rsidRPr="00366AAD">
        <w:rPr>
          <w:rStyle w:val="FixedChar"/>
        </w:rPr>
        <w:t>oer</w:t>
      </w:r>
      <w:r>
        <w:t xml:space="preserve"> for “OSIRIS Edited Report.”  To open a report file, select “</w:t>
      </w:r>
      <w:r w:rsidRPr="003B3492">
        <w:rPr>
          <w:rStyle w:val="FixedChar"/>
        </w:rPr>
        <w:t>Open</w:t>
      </w:r>
      <w:r>
        <w:t>” from the “</w:t>
      </w:r>
      <w:r w:rsidRPr="003B3492">
        <w:rPr>
          <w:rStyle w:val="FixedChar"/>
        </w:rPr>
        <w:t>File</w:t>
      </w:r>
      <w:r>
        <w:t>” pull down menu on the menu bar and search for the desired file.  To open a recently viewed file, select “</w:t>
      </w:r>
      <w:r w:rsidRPr="003B3492">
        <w:rPr>
          <w:rStyle w:val="FixedChar"/>
        </w:rPr>
        <w:t>Recent Files…</w:t>
      </w:r>
      <w:r>
        <w:t>” from the “</w:t>
      </w:r>
      <w:r w:rsidRPr="003B3492">
        <w:rPr>
          <w:rStyle w:v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FC19B36">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4" r:link="rId55">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50" w:name="_Toc473836196"/>
      <w:r>
        <w:t>Analysis Report Table</w:t>
      </w:r>
      <w:bookmarkEnd w:id="50"/>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51" w:name="_Toc473836197"/>
      <w:r>
        <w:t>Using Table Cells to Display Information</w:t>
      </w:r>
      <w:bookmarkEnd w:id="51"/>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16C6E3D">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56" r:link="rId57">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77CDEB4E">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52" w:name="_Toc473836198"/>
      <w:r>
        <w:t>Plot Preview Graph and Graph Menu</w:t>
      </w:r>
      <w:bookmarkEnd w:id="52"/>
    </w:p>
    <w:p w14:paraId="2C376B07" w14:textId="7AD053A2" w:rsidR="004A7B0B" w:rsidRDefault="00A733BD" w:rsidP="00C86F4D">
      <w:pPr>
        <w:ind w:right="6210"/>
      </w:pPr>
      <w:r>
        <w:rPr>
          <w:noProof/>
        </w:rPr>
        <mc:AlternateContent>
          <mc:Choice Requires="wps">
            <w:drawing>
              <wp:anchor distT="0" distB="0" distL="114300" distR="114300" simplePos="0" relativeHeight="251624448" behindDoc="0" locked="0" layoutInCell="1" allowOverlap="1" wp14:anchorId="2BC5C1CC" wp14:editId="31C904AD">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F13E33" w:rsidRPr="002E5DDC" w:rsidRDefault="00F13E33"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xFgrWC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F13E33" w:rsidRPr="002E5DDC" w:rsidRDefault="00F13E33"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22400" behindDoc="0" locked="0" layoutInCell="1" allowOverlap="1" wp14:anchorId="5CA871A5" wp14:editId="07C525B6">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3424" behindDoc="0" locked="0" layoutInCell="1" allowOverlap="1" wp14:anchorId="451CAC2B" wp14:editId="314467D2">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28544" behindDoc="0" locked="0" layoutInCell="1" allowOverlap="1" wp14:anchorId="7805D6AB" wp14:editId="284FBFAD">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F13E33" w:rsidRPr="002E5DDC" w:rsidRDefault="00F13E33"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JC8tZA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F13E33" w:rsidRPr="002E5DDC" w:rsidRDefault="00F13E33"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005ADC13" w14:textId="77777777" w:rsidR="00FF320C" w:rsidRDefault="00FF320C" w:rsidP="005030E4"/>
    <w:p w14:paraId="231F1691" w14:textId="77777777" w:rsidR="004A7B0B" w:rsidRDefault="004A7B0B" w:rsidP="005030E4">
      <w:r w:rsidRPr="00C86F4D">
        <w:rPr>
          <w:rStyle w:v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53" w:name="MaxLadderLabels"/>
      <w:bookmarkEnd w:id="53"/>
      <w:r w:rsidRPr="008C201E">
        <w:rPr>
          <w:rStyle w:v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50A2215B" w:rsidR="004A7B0B" w:rsidRDefault="00CB3027" w:rsidP="00D34941">
      <w:pPr>
        <w:pStyle w:val="Heading2"/>
      </w:pPr>
      <w:bookmarkStart w:id="54" w:name="_Table_Toolbar_and"/>
      <w:bookmarkStart w:id="55" w:name="_Toc473836199"/>
      <w:bookmarkEnd w:id="54"/>
      <w:r>
        <w:t xml:space="preserve">Table </w:t>
      </w:r>
      <w:r w:rsidR="004A7B0B">
        <w:t>Toolbar and Menu</w:t>
      </w:r>
      <w:bookmarkEnd w:id="55"/>
    </w:p>
    <w:p w14:paraId="298FB058" w14:textId="6B65B612"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FixedChar"/>
        </w:rPr>
        <w:t>.fsa</w:t>
      </w:r>
      <w:r>
        <w:t xml:space="preserve"> </w:t>
      </w:r>
      <w:r w:rsidR="007D7312">
        <w:t xml:space="preserve">or </w:t>
      </w:r>
      <w:r w:rsidR="007D7312" w:rsidRPr="00945A84">
        <w:rPr>
          <w:rStyle w:v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FixedChar"/>
        </w:rPr>
        <w:t>Table</w:t>
      </w:r>
      <w:r>
        <w:t>” menu:</w:t>
      </w:r>
    </w:p>
    <w:p w14:paraId="0BFE0E14" w14:textId="77777777" w:rsidR="004A7B0B" w:rsidRDefault="004A7B0B" w:rsidP="00D34941">
      <w:pPr>
        <w:pStyle w:val="Spacer"/>
      </w:pPr>
    </w:p>
    <w:p w14:paraId="2C6EC49F" w14:textId="76E688E1" w:rsidR="004A7B0B" w:rsidRDefault="004A7B0B" w:rsidP="006C225D">
      <w:r w:rsidRPr="00A533AA">
        <w:rPr>
          <w:rStyle w:val="FixedChar"/>
          <w:b/>
        </w:rPr>
        <w:t>Graph</w:t>
      </w:r>
      <w:r>
        <w:rPr>
          <w:rStyle w:val="FixedChar"/>
          <w:b/>
        </w:rPr>
        <w:t xml:space="preserve"> </w:t>
      </w:r>
      <w:r w:rsidRPr="008C201E">
        <w:t>button</w:t>
      </w:r>
      <w:r w:rsidRPr="00685BBF">
        <w:t xml:space="preserve"> o</w:t>
      </w:r>
      <w:r w:rsidRPr="00193FB6">
        <w:t>r</w:t>
      </w:r>
      <w:r>
        <w:rPr>
          <w:rStyle w:val="FixedChar"/>
          <w:b/>
        </w:rPr>
        <w:t xml:space="preserve"> D</w:t>
      </w:r>
      <w:r w:rsidRPr="00A533AA">
        <w:rPr>
          <w:rStyle w:val="FixedChar"/>
          <w:b/>
        </w:rPr>
        <w:t>isplay Graph</w:t>
      </w:r>
      <w:r>
        <w:t xml:space="preserve">.  This option will open </w:t>
      </w:r>
      <w:r w:rsidR="00FF320C">
        <w:t>the Graph view window</w:t>
      </w:r>
      <w:r>
        <w:t xml:space="preserve">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FixedChar"/>
        </w:rPr>
        <w:t>Shift</w:t>
      </w:r>
      <w:r>
        <w:t xml:space="preserve"> key is pressed.  If the </w:t>
      </w:r>
      <w:r w:rsidRPr="006C225D">
        <w:rPr>
          <w:rStyle w:v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7A8B7932" w14:textId="279EDA2F" w:rsidR="00FF320C" w:rsidRDefault="00FF320C" w:rsidP="00FF320C">
      <w:r w:rsidRPr="006E004B">
        <w:rPr>
          <w:rStyle w:val="FixedChar"/>
          <w:b/>
        </w:rPr>
        <w:t>Display Sample</w:t>
      </w:r>
      <w:r>
        <w:t xml:space="preserve">.  This option will display the </w:t>
      </w:r>
      <w:hyperlink w:anchor="_Locus_and_Sample" w:history="1">
        <w:r w:rsidRPr="00FF320C">
          <w:rPr>
            <w:rStyle w:val="Hyperlink"/>
          </w:rPr>
          <w:t>Sample editing window</w:t>
        </w:r>
      </w:hyperlink>
      <w:r>
        <w:t>, which allows editing.</w:t>
      </w:r>
    </w:p>
    <w:p w14:paraId="0AB28A82" w14:textId="77777777" w:rsidR="00FF320C" w:rsidRDefault="00FF320C" w:rsidP="00FF320C">
      <w:pPr>
        <w:pStyle w:val="Spacer"/>
      </w:pPr>
    </w:p>
    <w:p w14:paraId="7051AEC3" w14:textId="4CDDA670" w:rsidR="00FF320C" w:rsidRDefault="00FF320C" w:rsidP="00FF320C">
      <w:r w:rsidRPr="006E004B">
        <w:rPr>
          <w:rStyle w:val="FixedChar"/>
          <w:b/>
        </w:rPr>
        <w:t>Display Sample and Graph</w:t>
      </w:r>
      <w:r>
        <w:t>.  This option will display the Sample editing window and the Graph view window, tiled to fit the entire OSIRIS window.  The Graph view window will be zoomed to the locus selected in the table, or to the entire sample if the sample, ILS cell or Channels cell is selected.</w:t>
      </w:r>
    </w:p>
    <w:p w14:paraId="3DF960BD" w14:textId="77777777" w:rsidR="00FF320C" w:rsidRDefault="00FF320C" w:rsidP="005030E4">
      <w:pPr>
        <w:pStyle w:val="Spacer"/>
      </w:pPr>
    </w:p>
    <w:p w14:paraId="4DA5B011" w14:textId="77777777" w:rsidR="004A7B0B" w:rsidRDefault="004A7B0B" w:rsidP="006C225D">
      <w:r w:rsidRPr="005030E4">
        <w:rPr>
          <w:rStyle w:val="FixedChar"/>
          <w:b/>
        </w:rPr>
        <w:t>Preview</w:t>
      </w:r>
      <w:r>
        <w:t xml:space="preserve"> </w:t>
      </w:r>
      <w:r w:rsidRPr="005030E4">
        <w:rPr>
          <w:rStyle w:v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7264789" w14:textId="7065CABD" w:rsidR="00FF320C" w:rsidRDefault="00FF320C" w:rsidP="006C225D">
      <w:r>
        <w:rPr>
          <w:noProof/>
        </w:rPr>
        <w:drawing>
          <wp:anchor distT="0" distB="0" distL="114300" distR="114300" simplePos="0" relativeHeight="251666432" behindDoc="0" locked="0" layoutInCell="1" allowOverlap="1" wp14:anchorId="3C05CB7E" wp14:editId="16792844">
            <wp:simplePos x="0" y="0"/>
            <wp:positionH relativeFrom="column">
              <wp:posOffset>4609713</wp:posOffset>
            </wp:positionH>
            <wp:positionV relativeFrom="paragraph">
              <wp:posOffset>212698</wp:posOffset>
            </wp:positionV>
            <wp:extent cx="1791335" cy="1050290"/>
            <wp:effectExtent l="0" t="0" r="0" b="0"/>
            <wp:wrapSquare wrapText="bothSides"/>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1791335" cy="1050290"/>
                    </a:xfrm>
                    <a:prstGeom prst="rect">
                      <a:avLst/>
                    </a:prstGeom>
                  </pic:spPr>
                </pic:pic>
              </a:graphicData>
            </a:graphic>
          </wp:anchor>
        </w:drawing>
      </w:r>
      <w:r w:rsidR="004A7B0B" w:rsidRPr="00A533AA">
        <w:rPr>
          <w:rStyle w:val="FixedChar"/>
          <w:b/>
        </w:rPr>
        <w:t>Edit</w:t>
      </w:r>
      <w:r w:rsidR="004A7B0B">
        <w:rPr>
          <w:rStyle w:val="FixedChar"/>
          <w:b/>
        </w:rPr>
        <w:t xml:space="preserve"> button</w:t>
      </w:r>
      <w:r w:rsidR="004A7B0B" w:rsidRPr="00A533AA">
        <w:rPr>
          <w:b/>
        </w:rPr>
        <w:t xml:space="preserve">, </w:t>
      </w:r>
      <w:r w:rsidR="004A7B0B" w:rsidRPr="005030E4">
        <w:t>or</w:t>
      </w:r>
      <w:r w:rsidR="004A7B0B">
        <w:rPr>
          <w:rStyle w:val="FixedChar"/>
          <w:b/>
        </w:rPr>
        <w:t xml:space="preserve"> E</w:t>
      </w:r>
      <w:r w:rsidR="004A7B0B" w:rsidRPr="00A533AA">
        <w:rPr>
          <w:rStyle w:val="FixedChar"/>
          <w:b/>
        </w:rPr>
        <w:t>dit Alleles, Notices, and Notes</w:t>
      </w:r>
      <w:r w:rsidR="004A7B0B">
        <w:t>.  Th</w:t>
      </w:r>
      <w:r>
        <w:t>ese</w:t>
      </w:r>
      <w:r w:rsidR="004A7B0B">
        <w:t xml:space="preserve"> option</w:t>
      </w:r>
      <w:r>
        <w:t>s</w:t>
      </w:r>
      <w:r w:rsidR="004A7B0B">
        <w:t xml:space="preserve"> </w:t>
      </w:r>
      <w:r>
        <w:t>open</w:t>
      </w:r>
      <w:r w:rsidR="002402F2">
        <w:t xml:space="preserve"> the Sample editing window with the appropriate </w:t>
      </w:r>
      <w:r>
        <w:t xml:space="preserve">locus </w:t>
      </w:r>
      <w:r w:rsidR="002402F2">
        <w:t xml:space="preserve">selected, allowing </w:t>
      </w:r>
      <w:r w:rsidR="004A7B0B">
        <w:t xml:space="preserve">the user to edit notices and notes relevant to the selected cell.  </w:t>
      </w:r>
      <w:r>
        <w:t xml:space="preserve">See </w:t>
      </w:r>
      <w:hyperlink w:anchor="_Editing_Peaks,_Loci" w:history="1">
        <w:r w:rsidRPr="00FF320C">
          <w:rPr>
            <w:rStyle w:val="Hyperlink"/>
          </w:rPr>
          <w:t>Editing Peaks, Loci and Samples</w:t>
        </w:r>
      </w:hyperlink>
      <w:r>
        <w:t>.</w:t>
      </w:r>
    </w:p>
    <w:p w14:paraId="1AC9DE13" w14:textId="78717174" w:rsidR="00FF320C" w:rsidRDefault="00FF320C" w:rsidP="00FF320C">
      <w:pPr>
        <w:pStyle w:val="Spacer"/>
      </w:pPr>
    </w:p>
    <w:p w14:paraId="53BC5E85" w14:textId="4553A687" w:rsidR="004A7B0B" w:rsidRDefault="002402F2" w:rsidP="006C225D">
      <w:r>
        <w:t xml:space="preserve">When </w:t>
      </w:r>
      <w:r w:rsidR="004A7B0B">
        <w:t xml:space="preserve">a sample, ILS or channel is selected, hyperlinks display in the lower left notification area </w:t>
      </w:r>
      <w:r>
        <w:t xml:space="preserve">of the Table window </w:t>
      </w:r>
      <w:r w:rsidR="004A7B0B">
        <w:t xml:space="preserve">that will allow the user to access the </w:t>
      </w:r>
      <w:r>
        <w:t>Sample editing</w:t>
      </w:r>
      <w:r w:rsidR="004A7B0B">
        <w:t xml:space="preserve"> window.</w:t>
      </w:r>
      <w:r w:rsidR="00FF320C">
        <w:t xml:space="preserve">  Links that indicate that the locus, sample, or channel “needs acceptance” will open the </w:t>
      </w:r>
      <w:hyperlink w:anchor="_Locus_and_Sample" w:history="1">
        <w:r w:rsidR="00FF320C" w:rsidRPr="00FF320C">
          <w:rPr>
            <w:rStyle w:val="Hyperlink"/>
          </w:rPr>
          <w:t>Sample editing window</w:t>
        </w:r>
      </w:hyperlink>
      <w:r w:rsidR="00FF320C">
        <w:t xml:space="preserve">.  Links that indicate that a locus “needs review” will open the </w:t>
      </w:r>
      <w:hyperlink w:anchor="_Reviewing_Editing_and" w:history="1">
        <w:r w:rsidR="00FF320C" w:rsidRPr="008D4A91">
          <w:rPr>
            <w:rStyle w:val="Hyperlink"/>
          </w:rPr>
          <w:t>Approve Editing window</w:t>
        </w:r>
      </w:hyperlink>
      <w:r w:rsidR="00FF320C">
        <w:t>.</w:t>
      </w:r>
      <w:r w:rsidR="00FF320C" w:rsidRPr="00FF320C">
        <w:rPr>
          <w:noProof/>
        </w:rPr>
        <w:t xml:space="preserve"> </w:t>
      </w:r>
    </w:p>
    <w:p w14:paraId="0C59D85E" w14:textId="77777777" w:rsidR="004A7B0B" w:rsidRDefault="004A7B0B" w:rsidP="00D34941">
      <w:pPr>
        <w:pStyle w:val="Spacer"/>
      </w:pPr>
    </w:p>
    <w:p w14:paraId="5C29DA05" w14:textId="2D740436" w:rsidR="004A7B0B" w:rsidRDefault="004A7B0B" w:rsidP="000B7CC7">
      <w:r w:rsidRPr="008C201E">
        <w:rPr>
          <w:rStyle w:val="FixedChar"/>
          <w:b/>
        </w:rPr>
        <w:t>Edit Directory Notice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4C9DCDAE" w14:textId="77777777" w:rsidR="004A7B0B" w:rsidRDefault="004A7B0B" w:rsidP="00D34941">
      <w:pPr>
        <w:pStyle w:val="Spacer"/>
      </w:pPr>
    </w:p>
    <w:p w14:paraId="4941DD76" w14:textId="786CF0F5" w:rsidR="00FF320C" w:rsidRDefault="004A7B0B">
      <w:r w:rsidRPr="00953ADF">
        <w:rPr>
          <w:rStyle w:val="FixedChar"/>
          <w:b/>
        </w:rPr>
        <w:t>Accept Alerts.</w:t>
      </w:r>
      <w:r>
        <w:t xml:space="preserve">  </w:t>
      </w:r>
      <w:r w:rsidR="00FF320C">
        <w:t xml:space="preserve">This option will display the </w:t>
      </w:r>
      <w:hyperlink w:anchor="_Locus_and_Sample" w:history="1">
        <w:r w:rsidR="00FF320C" w:rsidRPr="00FF320C">
          <w:rPr>
            <w:rStyle w:val="Hyperlink"/>
          </w:rPr>
          <w:t>Sample editing window</w:t>
        </w:r>
      </w:hyperlink>
      <w:r w:rsidR="00FF320C">
        <w:t xml:space="preserve">, which allows editing.  </w:t>
      </w:r>
    </w:p>
    <w:p w14:paraId="52B06CD2" w14:textId="77777777" w:rsidR="004A7B0B" w:rsidRDefault="004A7B0B">
      <w:pPr>
        <w:pStyle w:val="Spacer"/>
      </w:pPr>
    </w:p>
    <w:p w14:paraId="21E3FE3F" w14:textId="4EE534DD" w:rsidR="004A7B0B" w:rsidRDefault="00A733BD" w:rsidP="000674FE">
      <w:r>
        <w:rPr>
          <w:noProof/>
        </w:rPr>
        <w:drawing>
          <wp:anchor distT="0" distB="0" distL="114300" distR="114300" simplePos="0" relativeHeight="251642880" behindDoc="0" locked="0" layoutInCell="1" allowOverlap="1" wp14:anchorId="5ED6997E" wp14:editId="410A7911">
            <wp:simplePos x="0" y="0"/>
            <wp:positionH relativeFrom="column">
              <wp:posOffset>2736876</wp:posOffset>
            </wp:positionH>
            <wp:positionV relativeFrom="paragraph">
              <wp:posOffset>36830</wp:posOffset>
            </wp:positionV>
            <wp:extent cx="3451225" cy="2465070"/>
            <wp:effectExtent l="0" t="0" r="0" b="0"/>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1225" cy="2465070"/>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Review Editing</w:t>
      </w:r>
      <w:r w:rsidR="004A7B0B" w:rsidRPr="00637B43">
        <w:t xml:space="preserve">.  </w:t>
      </w:r>
      <w:r w:rsidR="00A95E9C" w:rsidRPr="00637B43">
        <w:t>This option opens the Approve Editing window</w:t>
      </w:r>
      <w:r w:rsidR="00A95E9C">
        <w:t xml:space="preserve">, which </w:t>
      </w:r>
      <w:r w:rsidR="004A7B0B">
        <w:t>allows a subsequent user to review editing of the directory, locus, sample, channel, or ILS alerts performed by the first user</w:t>
      </w:r>
      <w:r w:rsidR="00A95E9C">
        <w:t xml:space="preserve">.  </w:t>
      </w:r>
      <w:r w:rsidR="004A7B0B">
        <w:t xml:space="preserve">This </w:t>
      </w:r>
      <w:r w:rsidR="00A95E9C">
        <w:t xml:space="preserve">window </w:t>
      </w:r>
      <w:r w:rsidR="004A7B0B">
        <w:t xml:space="preserve">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 xml:space="preserve">displayed in the lower left window when the sample, ILS, or channel is selected.  </w:t>
      </w:r>
      <w:r w:rsidR="000674FE">
        <w:t xml:space="preserve">See </w:t>
      </w:r>
      <w:hyperlink w:anchor="_Reviewing_Editing_and" w:history="1">
        <w:r w:rsidR="000674FE" w:rsidRPr="000674FE">
          <w:rPr>
            <w:rStyle w:val="Hyperlink"/>
          </w:rPr>
          <w:t>Reviewing Editing and Analysis</w:t>
        </w:r>
      </w:hyperlink>
      <w:r w:rsidR="000674FE">
        <w:t>.  Editing and review are</w:t>
      </w:r>
      <w:r w:rsidR="004A7B0B">
        <w:t xml:space="preserve"> reflected in the color of the cell or the removal of an asterisk (*).  When acceptance and review is complete at all levels (Sample, Channel, Locus, ILS, etc.), the red cell containing an “X” changes to a green checkmark.  </w:t>
      </w:r>
    </w:p>
    <w:p w14:paraId="12281F70" w14:textId="77777777" w:rsidR="000674FE" w:rsidRDefault="000674FE" w:rsidP="000674FE"/>
    <w:p w14:paraId="284ACE3A" w14:textId="77777777" w:rsidR="000674FE" w:rsidRDefault="000674FE" w:rsidP="000674FE"/>
    <w:p w14:paraId="58D645EF" w14:textId="77777777" w:rsidR="000674FE" w:rsidRDefault="000674FE" w:rsidP="000674FE"/>
    <w:p w14:paraId="429D8231" w14:textId="77777777" w:rsidR="004A7B0B" w:rsidRDefault="004A7B0B">
      <w:pPr>
        <w:pStyle w:val="Spacer"/>
      </w:pPr>
    </w:p>
    <w:p w14:paraId="2F985A55" w14:textId="483ACC03" w:rsidR="004A7B0B" w:rsidRDefault="000674FE" w:rsidP="005030E4">
      <w:bookmarkStart w:id="56" w:name="DisableSample"/>
      <w:r>
        <w:rPr>
          <w:noProof/>
        </w:rPr>
        <w:drawing>
          <wp:anchor distT="0" distB="0" distL="114300" distR="114300" simplePos="0" relativeHeight="251643904" behindDoc="0" locked="0" layoutInCell="1" allowOverlap="1" wp14:anchorId="69CB5661" wp14:editId="49D35C23">
            <wp:simplePos x="0" y="0"/>
            <wp:positionH relativeFrom="column">
              <wp:posOffset>3852545</wp:posOffset>
            </wp:positionH>
            <wp:positionV relativeFrom="paragraph">
              <wp:posOffset>133985</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FixedChar"/>
          <w:b/>
        </w:rPr>
        <w:t>Disable (or Enable) Sample</w:t>
      </w:r>
      <w:bookmarkEnd w:id="56"/>
      <w:r w:rsidR="004A7B0B" w:rsidRPr="005030E4">
        <w:rPr>
          <w:rStyle w:val="FixedChar"/>
          <w:b/>
        </w:rPr>
        <w:t>.</w:t>
      </w:r>
      <w:r w:rsidR="004A7B0B" w:rsidRPr="005030E4">
        <w:t xml:space="preserve">  </w:t>
      </w:r>
      <w:r w:rsidR="004A7B0B">
        <w:t xml:space="preserve">This allows the user do disable a sample or (re) enable a sample.  The reason to disable a sample is that the analysis was not successful and it is desired </w:t>
      </w:r>
      <w:r w:rsidR="00C27595">
        <w:t xml:space="preserve">to </w:t>
      </w:r>
      <w:r w:rsidR="004A7B0B">
        <w:t>reanalyze only a few samples or if you wish to exclude it from a CMF file.</w:t>
      </w:r>
    </w:p>
    <w:p w14:paraId="02CE4221" w14:textId="438457CF" w:rsidR="004A7B0B" w:rsidRDefault="004A7B0B">
      <w:pPr>
        <w:pStyle w:val="Spacer"/>
      </w:pPr>
    </w:p>
    <w:p w14:paraId="3DCB97E6" w14:textId="77777777" w:rsidR="004A7B0B" w:rsidRDefault="004A7B0B" w:rsidP="008C201E">
      <w:r w:rsidRPr="005030E4">
        <w:rPr>
          <w:rStyle w:v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FixedChar"/>
        </w:rPr>
        <w:t>View Sample Notices</w:t>
      </w:r>
      <w:r>
        <w:rPr>
          <w:rStyle w:val="FixedChar"/>
        </w:rPr>
        <w:t xml:space="preserve">, </w:t>
      </w:r>
      <w:r w:rsidRPr="00A533AA">
        <w:rPr>
          <w:rStyle w:val="FixedChar"/>
        </w:rPr>
        <w:t>View ILS Notices</w:t>
      </w:r>
      <w:r>
        <w:t xml:space="preserve">, </w:t>
      </w:r>
      <w:r w:rsidRPr="00A533AA">
        <w:rPr>
          <w:rStyle w:val="FixedChar"/>
        </w:rPr>
        <w:t>View Channel Notices</w:t>
      </w:r>
      <w:r>
        <w:t xml:space="preserve">, or </w:t>
      </w:r>
      <w:r w:rsidRPr="00A533AA">
        <w:rPr>
          <w:rStyle w:v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FixedChar"/>
        </w:rPr>
        <w:t>History</w:t>
      </w:r>
      <w:r>
        <w:t>” button are used to display state of the file at the previous and next times the data was saved.  If any historic time other than “</w:t>
      </w:r>
      <w:r w:rsidRPr="00A533AA">
        <w:rPr>
          <w:rStyle w:v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57" w:name="SortSamples"/>
      <w:r>
        <w:rPr>
          <w:noProof/>
        </w:rPr>
        <w:drawing>
          <wp:anchor distT="0" distB="0" distL="114300" distR="114300" simplePos="0" relativeHeight="251658240" behindDoc="0" locked="0" layoutInCell="1" allowOverlap="1" wp14:anchorId="38BDBEC0" wp14:editId="4C82982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FixedChar"/>
          <w:b/>
        </w:rPr>
        <w:t>Sort</w:t>
      </w:r>
      <w:bookmarkEnd w:id="57"/>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06A8882B" w:rsidR="006D3543" w:rsidRDefault="00563629" w:rsidP="00A533AA">
      <w:r>
        <w:rPr>
          <w:noProof/>
        </w:rPr>
        <w:drawing>
          <wp:anchor distT="0" distB="0" distL="114300" distR="114300" simplePos="0" relativeHeight="251656192" behindDoc="0" locked="0" layoutInCell="1" allowOverlap="1" wp14:anchorId="773AB544" wp14:editId="49152B60">
            <wp:simplePos x="0" y="0"/>
            <wp:positionH relativeFrom="column">
              <wp:posOffset>3748405</wp:posOffset>
            </wp:positionH>
            <wp:positionV relativeFrom="paragraph">
              <wp:posOffset>233680</wp:posOffset>
            </wp:positionV>
            <wp:extent cx="2647950" cy="1800225"/>
            <wp:effectExtent l="0" t="0" r="0" b="9525"/>
            <wp:wrapSquare wrapText="bothSides"/>
            <wp:docPr id="474" name="Picture 474" descr="C:\Users\rileygr\AppData\Local\Temp\2\SNAGHTML7b118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7b118af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47950" cy="18002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363BBFF7" w:rsidR="004A7B0B" w:rsidRDefault="00FA610B" w:rsidP="008C201E">
      <w:r>
        <w:rPr>
          <w:rStyle w:val="FixedChar"/>
          <w:b/>
        </w:rPr>
        <w:t>Parameters</w:t>
      </w:r>
      <w:r w:rsidR="00FF4760">
        <w:rPr>
          <w:rStyle w:v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w:t>
      </w:r>
      <w:r w:rsidR="00563629">
        <w:t xml:space="preserve">.  Note that those settings are a historical </w:t>
      </w:r>
      <w:r w:rsidR="00105187">
        <w:t>record</w:t>
      </w:r>
      <w:r w:rsidR="00563629">
        <w:t xml:space="preserve"> and cannot be edited</w:t>
      </w:r>
      <w:r w:rsidR="004A7B0B">
        <w:t>.  An example is shown on</w:t>
      </w:r>
      <w:r w:rsidR="00563629">
        <w:t xml:space="preserve"> </w:t>
      </w:r>
      <w:r w:rsidR="004A7B0B">
        <w:t>the right.</w:t>
      </w:r>
    </w:p>
    <w:p w14:paraId="78B12574" w14:textId="77777777" w:rsidR="004A7B0B" w:rsidRDefault="004A7B0B" w:rsidP="00D34941">
      <w:pPr>
        <w:pStyle w:val="Spacer"/>
      </w:pPr>
    </w:p>
    <w:p w14:paraId="3EF6D118" w14:textId="77777777" w:rsidR="004A7B0B" w:rsidRDefault="004A7B0B" w:rsidP="00A533AA">
      <w:bookmarkStart w:id="58" w:name="DisplayName"/>
      <w:r w:rsidRPr="009D2C02">
        <w:rPr>
          <w:rStyle w:val="FixedChar"/>
          <w:b/>
        </w:rPr>
        <w:t>Display</w:t>
      </w:r>
      <w:bookmarkEnd w:id="58"/>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FixedChar"/>
          <w:rFonts w:ascii="Cambria" w:hAnsi="Cambria" w:cs="Times New Roman"/>
          <w:szCs w:val="8"/>
        </w:rPr>
      </w:pPr>
    </w:p>
    <w:p w14:paraId="7A12EC1D" w14:textId="77777777" w:rsidR="004A7B0B" w:rsidRDefault="004A7B0B" w:rsidP="009D2C02">
      <w:r w:rsidRPr="006362AC">
        <w:rPr>
          <w:rStyle w:val="FixedChar"/>
          <w:b/>
        </w:rPr>
        <w:t>CMF</w:t>
      </w:r>
      <w:r>
        <w:t xml:space="preserve"> </w:t>
      </w:r>
      <w:r w:rsidRPr="009D2C02">
        <w:t>or</w:t>
      </w:r>
      <w:r>
        <w:t xml:space="preserve"> </w:t>
      </w:r>
      <w:r w:rsidRPr="006362AC">
        <w:rPr>
          <w:rStyle w:v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4C2DD5B8">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FixedChar"/>
        </w:rPr>
        <w:t>Type</w:t>
      </w:r>
      <w:r>
        <w:t>” is a drop down list of all available types of specimens.  If “</w:t>
      </w:r>
      <w:r w:rsidRPr="008E0634">
        <w:rPr>
          <w:rStyle w:val="FixedChar"/>
        </w:rPr>
        <w:t>[Default]</w:t>
      </w:r>
      <w:r>
        <w:t>” is selected, then the selection for “</w:t>
      </w:r>
      <w:r w:rsidRPr="00631328">
        <w:rPr>
          <w:rStyle w:val="FixedChar"/>
        </w:rPr>
        <w:t>Default Specimen Type</w:t>
      </w:r>
      <w:r>
        <w:t>” above is used.  “</w:t>
      </w:r>
      <w:r w:rsidRPr="00631328">
        <w:rPr>
          <w:rStyle w:val="FixedChar"/>
        </w:rPr>
        <w:t>Partial</w:t>
      </w:r>
      <w:r>
        <w:t>” is selected if one or more loci do not have any allele calls.  This can be modified by the user.  “</w:t>
      </w:r>
      <w:r>
        <w:rPr>
          <w:rStyle w:val="FixedChar"/>
        </w:rPr>
        <w:t>Missing</w:t>
      </w:r>
      <w:r w:rsidRPr="008E0634">
        <w:rPr>
          <w:rStyle w:val="FixedChar"/>
        </w:rPr>
        <w:t xml:space="preserve"> Loci</w:t>
      </w:r>
      <w:r>
        <w:t>” shows a list of all loci that do not have any alleles.  “</w:t>
      </w:r>
      <w:r w:rsidRPr="00631328">
        <w:rPr>
          <w:rStyle w:val="FixedChar"/>
        </w:rPr>
        <w:t>Source ID</w:t>
      </w:r>
      <w:r>
        <w:t>” and “</w:t>
      </w:r>
      <w:r w:rsidRPr="00631328">
        <w:rPr>
          <w:rStyle w:val="FixedChar"/>
        </w:rPr>
        <w:t>Case ID</w:t>
      </w:r>
      <w:r>
        <w:t>” can be edited by the user.  “</w:t>
      </w:r>
      <w:r w:rsidRPr="00631328">
        <w:rPr>
          <w:rStyle w:val="FixedChar"/>
        </w:rPr>
        <w:t>Sample name</w:t>
      </w:r>
      <w:r>
        <w:t xml:space="preserve">” is by default the name of the sample taken from the name of the original ABI </w:t>
      </w:r>
      <w:r w:rsidRPr="006362AC">
        <w:rPr>
          <w:rStyle w:val="FixedChar"/>
        </w:rPr>
        <w:t>.fsa</w:t>
      </w:r>
      <w:r>
        <w:t xml:space="preserve"> </w:t>
      </w:r>
      <w:r w:rsidR="007D7312">
        <w:t xml:space="preserve">or </w:t>
      </w:r>
      <w:r w:rsidR="007D7312">
        <w:rPr>
          <w:rStyle w:val="FixedChar"/>
        </w:rPr>
        <w:t xml:space="preserve">.hid </w:t>
      </w:r>
      <w:r>
        <w:t>file and used in the analysis file.  It is also used as the row label on the left, but for purposes of writing a CMF file, it can be edited in the “</w:t>
      </w:r>
      <w:r w:rsidRPr="00631328">
        <w:rPr>
          <w:rStyle w:val="FixedChar"/>
        </w:rPr>
        <w:t>Sample name</w:t>
      </w:r>
      <w:r>
        <w:t>” column.  The “</w:t>
      </w:r>
      <w:r w:rsidRPr="00631328">
        <w:rPr>
          <w:rStyle w:v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FixedChar"/>
        </w:rPr>
        <w:t>.cmf</w:t>
      </w:r>
      <w:r>
        <w:t>.  To find another location or change the file name, the user can select the “</w:t>
      </w:r>
      <w:r w:rsidRPr="00631328">
        <w:rPr>
          <w:rStyle w:val="FixedChar"/>
        </w:rPr>
        <w:t>Browse…</w:t>
      </w:r>
      <w:r>
        <w:t>” button to choose from a file dialog window.  There is a checkbox labeled “</w:t>
      </w:r>
      <w:r w:rsidRPr="00631328">
        <w:rPr>
          <w:rStyle w:v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FixedChar"/>
        </w:rPr>
        <w:t>OK</w:t>
      </w:r>
      <w:r>
        <w:t>” button.  If the user presses the button labeled “</w:t>
      </w:r>
      <w:r w:rsidRPr="00631328">
        <w:rPr>
          <w:rStyle w:val="FixedChar"/>
        </w:rPr>
        <w:t>Finish Later</w:t>
      </w:r>
      <w:r>
        <w:t>” then this window will close and return the user to the Analysis window but all changes will be saved and restored if “</w:t>
      </w:r>
      <w:r w:rsidRPr="00631328">
        <w:rPr>
          <w:rStyle w:val="FixedChar"/>
        </w:rPr>
        <w:t>CMF</w:t>
      </w:r>
      <w:r>
        <w:t>” is selected again.  This is useful if the user needs to examine the data again before exporting the CMF file.  If the “</w:t>
      </w:r>
      <w:r w:rsidRPr="00631328">
        <w:rPr>
          <w:rStyle w:val="FixedChar"/>
        </w:rPr>
        <w:t>Cancel</w:t>
      </w:r>
      <w:r>
        <w:t>” button is pressed, all changes will be discarded.</w:t>
      </w:r>
    </w:p>
    <w:p w14:paraId="442F62FA" w14:textId="77777777" w:rsidR="004A7B0B" w:rsidRDefault="004A7B0B" w:rsidP="00290941">
      <w:pPr>
        <w:pStyle w:val="Heading1"/>
      </w:pPr>
      <w:bookmarkStart w:id="59" w:name="_Osiris_Plot_Files_1"/>
      <w:bookmarkStart w:id="60" w:name="_Toc473836200"/>
      <w:bookmarkEnd w:id="59"/>
      <w:r>
        <w:t>OSIRIS Plot Files</w:t>
      </w:r>
      <w:bookmarkEnd w:id="60"/>
    </w:p>
    <w:p w14:paraId="68F4F094" w14:textId="77777777" w:rsidR="004A7B0B" w:rsidRDefault="004A7B0B">
      <w:r>
        <w:t xml:space="preserve">The OSIRIS Plot Files have an extension of </w:t>
      </w:r>
      <w:r w:rsidRPr="00B67695">
        <w:rPr>
          <w:rStyle w:v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FixedChar"/>
        </w:rPr>
        <w:t>Open Plot File…</w:t>
      </w:r>
      <w:r>
        <w:t>” or “</w:t>
      </w:r>
      <w:r w:rsidRPr="001B1ADE">
        <w:rPr>
          <w:rStyle w:val="FixedChar"/>
        </w:rPr>
        <w:t>Recent Files…</w:t>
      </w:r>
      <w:r>
        <w:t>” from the “</w:t>
      </w:r>
      <w:r w:rsidRPr="001B1ADE">
        <w:rPr>
          <w:rStyle w:v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FixedChar"/>
        </w:rPr>
        <w:t>Graph</w:t>
      </w:r>
      <w:r>
        <w:t>” from the tool bar if visible or by selecting “</w:t>
      </w:r>
      <w:r w:rsidRPr="001B1ADE">
        <w:rPr>
          <w:rStyle w:val="FixedChar"/>
        </w:rPr>
        <w:t>Display Graph</w:t>
      </w:r>
      <w:r>
        <w:t>” from the context menu (right click) or the “</w:t>
      </w:r>
      <w:r w:rsidRPr="001B1ADE">
        <w:rPr>
          <w:rStyle w:v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FixedChar"/>
        </w:rPr>
        <w:t>Table</w:t>
      </w:r>
      <w:r w:rsidR="005C0FE3">
        <w:rPr>
          <w:rStyle w:v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156CD780">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FixedChar"/>
        </w:rPr>
        <w:t>Shift</w:t>
      </w:r>
      <w:r>
        <w:t xml:space="preserve"> key and pressing the “</w:t>
      </w:r>
      <w:r w:rsidRPr="00054167">
        <w:rPr>
          <w:rStyle w:val="FixedChar"/>
        </w:rPr>
        <w:t>Graph</w:t>
      </w:r>
      <w:r>
        <w:t xml:space="preserve">” button.  The plot was zoomed to the selected locus and because the </w:t>
      </w:r>
      <w:r>
        <w:rPr>
          <w:rStyle w:val="FixedChar"/>
        </w:rPr>
        <w:t>S</w:t>
      </w:r>
      <w:r w:rsidRPr="005030E4">
        <w:rPr>
          <w:rStyle w:v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61" w:name="_Graph_Toolbar"/>
      <w:bookmarkStart w:id="62" w:name="_Toc473836201"/>
      <w:bookmarkEnd w:id="61"/>
      <w:r>
        <w:t xml:space="preserve">Graph </w:t>
      </w:r>
      <w:r w:rsidR="004A7B0B">
        <w:t>Toolbar</w:t>
      </w:r>
      <w:bookmarkEnd w:id="62"/>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0B94134F">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FixedChar"/>
          <w:b/>
        </w:rPr>
        <w:t>Data: Raw, Analyzed, Ladder,</w:t>
      </w:r>
      <w:r w:rsidR="00D86E24">
        <w:rPr>
          <w:rStyle w:val="FixedChar"/>
          <w:b/>
        </w:rPr>
        <w:t xml:space="preserve"> Baseline,</w:t>
      </w:r>
      <w:r w:rsidRPr="00DA76B7">
        <w:rPr>
          <w:rStyle w:val="FixedChar"/>
          <w:b/>
        </w:rPr>
        <w:t xml:space="preserve"> Table</w:t>
      </w:r>
      <w:r>
        <w:rPr>
          <w:rStyle w:val="FixedChar"/>
          <w:b/>
        </w:rPr>
        <w:t xml:space="preserve">.  </w:t>
      </w:r>
      <w:r>
        <w:t xml:space="preserve">The toggle buttons labeled </w:t>
      </w:r>
      <w:r w:rsidRPr="00DA76B7">
        <w:rPr>
          <w:rStyle w:val="FixedChar"/>
        </w:rPr>
        <w:t>A</w:t>
      </w:r>
      <w:r>
        <w:t xml:space="preserve">, </w:t>
      </w:r>
      <w:r w:rsidR="00D86E24" w:rsidRPr="00DA76B7">
        <w:rPr>
          <w:rStyle w:val="FixedChar"/>
        </w:rPr>
        <w:t>R</w:t>
      </w:r>
      <w:r w:rsidR="00903E0D">
        <w:t xml:space="preserve">, </w:t>
      </w:r>
      <w:r w:rsidR="00D86E24">
        <w:rPr>
          <w:rStyle w:val="FixedChar"/>
        </w:rPr>
        <w:t>L</w:t>
      </w:r>
      <w:r w:rsidR="00D86E24">
        <w:t xml:space="preserve">, </w:t>
      </w:r>
      <w:r>
        <w:t xml:space="preserve">and </w:t>
      </w:r>
      <w:r w:rsidR="00D86E24">
        <w:rPr>
          <w:rStyle w:v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FixedChar"/>
        </w:rPr>
        <w:t>shift</w:t>
      </w:r>
      <w:r>
        <w:t xml:space="preserve"> key is pressed while selecting one of these options the selection will immediately be used for all plots in the window.  The “</w:t>
      </w:r>
      <w:r w:rsidRPr="00DA76B7">
        <w:rPr>
          <w:rStyle w:v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FixedChar"/>
        </w:rPr>
        <w:t>Graph</w:t>
      </w:r>
      <w:r>
        <w:t>” pull down menu has a submenu for each plot and each of these submenus has a “</w:t>
      </w:r>
      <w:r w:rsidRPr="00676EFA">
        <w:rPr>
          <w:rStyle w:val="FixedChar"/>
        </w:rPr>
        <w:t>Data</w:t>
      </w:r>
      <w:r>
        <w:t>” submenu with entries for these options.  In addition to this, the “</w:t>
      </w:r>
      <w:r>
        <w:rPr>
          <w:rStyle w:val="FixedChar"/>
        </w:rPr>
        <w:t>Graph</w:t>
      </w:r>
      <w:r>
        <w:t>” pull down menu has a menu item labeled “</w:t>
      </w:r>
      <w:r w:rsidRPr="00DA76B7">
        <w:rPr>
          <w:rStyle w:val="FixedChar"/>
        </w:rPr>
        <w:t>Show</w:t>
      </w:r>
      <w:r>
        <w:t xml:space="preserve"> </w:t>
      </w:r>
      <w:r w:rsidRPr="00DA76B7">
        <w:rPr>
          <w:rStyle w:val="FixedChar"/>
        </w:rPr>
        <w:t>Table</w:t>
      </w:r>
      <w:r>
        <w:t>” which performs the same action as the “</w:t>
      </w:r>
      <w:r w:rsidRPr="00DA76B7">
        <w:rPr>
          <w:rStyle w:v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FixedChar"/>
          <w:b/>
        </w:rPr>
        <w:t>Channel</w:t>
      </w:r>
      <w:r>
        <w:rPr>
          <w:rStyle w:v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FixedChar"/>
          <w:b/>
        </w:rPr>
        <w:t>Sync</w:t>
      </w:r>
      <w:r w:rsidRPr="006A1759">
        <w:t xml:space="preserve"> or </w:t>
      </w:r>
      <w:r>
        <w:rPr>
          <w:rStyle w:v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FixedChar"/>
          <w:b/>
        </w:rPr>
        <w:t>ILS</w:t>
      </w:r>
      <w:r w:rsidRPr="00E8775E">
        <w:t xml:space="preserve"> or </w:t>
      </w:r>
      <w:r>
        <w:rPr>
          <w:rStyle w:val="FixedChar"/>
          <w:b/>
        </w:rPr>
        <w:t>Show ILS</w:t>
      </w:r>
      <w:r>
        <w:t xml:space="preserve">.  This option shows or hides vertical lines to indicate where the peaks are in the ILS channel.  The color of the lines corresponds to the color of the ILS channel.  If the </w:t>
      </w:r>
      <w:r w:rsidRPr="005030E4">
        <w:rPr>
          <w:rStyle w:v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FixedChar"/>
          <w:b/>
        </w:rPr>
        <w:t>RFU</w:t>
      </w:r>
      <w:r w:rsidRPr="00E8775E">
        <w:t xml:space="preserve"> or </w:t>
      </w:r>
      <w:r>
        <w:rPr>
          <w:rStyle w:v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FixedChar"/>
          <w:b/>
        </w:rPr>
        <w:t xml:space="preserve">Peak </w:t>
      </w:r>
      <w:r w:rsidR="0053103A" w:rsidRPr="00E8775E">
        <w:rPr>
          <w:rStyle w:val="FixedChar"/>
          <w:b/>
        </w:rPr>
        <w:t>Labels</w:t>
      </w:r>
      <w:r w:rsidR="0053103A">
        <w:t xml:space="preserve">.  </w:t>
      </w:r>
      <w:r w:rsidR="0073454A">
        <w:t xml:space="preserve">The </w:t>
      </w:r>
      <w:r w:rsidR="0073454A">
        <w:rPr>
          <w:rStyle w:val="FixedChar"/>
          <w:b/>
        </w:rPr>
        <w:t>Ladder</w:t>
      </w:r>
      <w:r w:rsidR="0073454A">
        <w:t xml:space="preserve"> button on the Graph toolbar and the </w:t>
      </w:r>
      <w:r w:rsidR="0073454A" w:rsidRPr="009C62DC">
        <w:rPr>
          <w:rStyle w:val="FixedChar"/>
          <w:b/>
        </w:rPr>
        <w:t>Plot</w:t>
      </w:r>
      <w:r w:rsidR="0073454A">
        <w:t>-&gt;</w:t>
      </w:r>
      <w:r w:rsidR="0073454A">
        <w:rPr>
          <w:rStyle w:v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FixedChar"/>
        </w:rPr>
        <w:t>Sync</w:t>
      </w:r>
      <w:r w:rsidR="0073454A">
        <w:t xml:space="preserve">” is selected, all other synchronized plots are zoomed also.  </w:t>
      </w:r>
      <w:r w:rsidR="007824C0">
        <w:t xml:space="preserve">The </w:t>
      </w:r>
      <w:r w:rsidR="007824C0" w:rsidRPr="0048229E">
        <w:rPr>
          <w:rStyle w:val="FixedChar"/>
          <w:b/>
        </w:rPr>
        <w:t>Peak Labels</w:t>
      </w:r>
      <w:r w:rsidR="007824C0">
        <w:t xml:space="preserve"> button on the Graph toolbar and the </w:t>
      </w:r>
      <w:r w:rsidR="007824C0" w:rsidRPr="0048229E">
        <w:rPr>
          <w:rStyle w:val="FixedChar"/>
          <w:b/>
        </w:rPr>
        <w:t>Plot</w:t>
      </w:r>
      <w:r w:rsidR="007824C0">
        <w:t>-&gt;</w:t>
      </w:r>
      <w:r w:rsidR="007824C0" w:rsidRPr="0048229E">
        <w:rPr>
          <w:rStyle w:v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FixedChar"/>
          <w:b/>
        </w:rPr>
        <w:t>Artifacts</w:t>
      </w:r>
      <w:r>
        <w:t>.  This option determines which artifacts are labeled: All, Critical, or None.  The artifacts are labeled with an “</w:t>
      </w:r>
      <w:r w:rsidRPr="00676EFA">
        <w:rPr>
          <w:rStyle w:val="FixedChar"/>
        </w:rPr>
        <w:t>A</w:t>
      </w:r>
      <w:r>
        <w:t xml:space="preserve">” and when the cursor is placed over the label a box appears with detailed information about the artifact.  If the </w:t>
      </w:r>
      <w:r w:rsidRPr="00426F6D">
        <w:rPr>
          <w:rStyle w:v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FixedChar"/>
          <w:b/>
        </w:rPr>
        <w:t xml:space="preserve">H, </w:t>
      </w:r>
      <w:r w:rsidRPr="00A533AA">
        <w:rPr>
          <w:rStyle w:v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FixedChar"/>
        </w:rPr>
        <w:t>H</w:t>
      </w:r>
      <w:r>
        <w:t>” in order to save space.  The button or menu item displays a (sub</w:t>
      </w:r>
      <w:r w:rsidR="00316CBC">
        <w:t>) menu</w:t>
      </w:r>
      <w:r>
        <w:t xml:space="preserve"> with a list of dates the file was saved along with “</w:t>
      </w:r>
      <w:r w:rsidRPr="00C80000">
        <w:rPr>
          <w:rStyle w:val="FixedChar"/>
        </w:rPr>
        <w:t>Original</w:t>
      </w:r>
      <w:r>
        <w:t>” and “</w:t>
      </w:r>
      <w:r w:rsidRPr="00C80000">
        <w:rPr>
          <w:rStyle w:val="FixedChar"/>
        </w:rPr>
        <w:t>Current</w:t>
      </w:r>
      <w:r>
        <w:t>.”  The “</w:t>
      </w:r>
      <w:r w:rsidRPr="00C80000">
        <w:rPr>
          <w:rStyle w:val="FixedChar"/>
        </w:rPr>
        <w:t>Original</w:t>
      </w:r>
      <w:r>
        <w:t>” selection shows the original data obtained from the analysis before anything was edited.  The “</w:t>
      </w:r>
      <w:r w:rsidRPr="00C80000">
        <w:rPr>
          <w:rStyle w:v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FixedChar"/>
          <w:b/>
        </w:rPr>
        <w:t>Reset Axes, Show Primer Peaks</w:t>
      </w:r>
      <w:r>
        <w:t>.  When “</w:t>
      </w:r>
      <w:r w:rsidRPr="00676EFA">
        <w:rPr>
          <w:rStyle w:val="FixedChar"/>
        </w:rPr>
        <w:t>Reset Axes</w:t>
      </w:r>
      <w:r>
        <w:t xml:space="preserve">” is selected, the plot is zoomed out to show all peak data.  If the </w:t>
      </w:r>
      <w:r w:rsidRPr="00A74FB9">
        <w:rPr>
          <w:rStyle w:val="FixedChar"/>
        </w:rPr>
        <w:t>Shift</w:t>
      </w:r>
      <w:r>
        <w:t xml:space="preserve"> key is pressed when selecting “</w:t>
      </w:r>
      <w:r w:rsidRPr="00A74FB9">
        <w:rPr>
          <w:rStyle w:val="FixedChar"/>
        </w:rPr>
        <w:t>Reset Axes</w:t>
      </w:r>
      <w:r>
        <w:t>” from the toolbar or if “</w:t>
      </w:r>
      <w:r w:rsidRPr="00676EFA">
        <w:rPr>
          <w:rStyle w:v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FixedChar"/>
          <w:b/>
        </w:rPr>
        <w:t>Multiple, Multiple Plots, Remove Other Plots</w:t>
      </w:r>
      <w:r>
        <w:t>.  When “</w:t>
      </w:r>
      <w:r w:rsidRPr="008E0634">
        <w:rPr>
          <w:rStyle w:val="FixedChar"/>
        </w:rPr>
        <w:t>Multiple</w:t>
      </w:r>
      <w:r>
        <w:t>” or “</w:t>
      </w:r>
      <w:r w:rsidRPr="008E0634">
        <w:rPr>
          <w:rStyle w:val="FixedChar"/>
        </w:rPr>
        <w:t>Multiple Plots</w:t>
      </w:r>
      <w:r>
        <w:t xml:space="preserve">” is selected, a separate plot is displayed for each channel.  If the </w:t>
      </w:r>
      <w:r w:rsidRPr="00676EFA">
        <w:rPr>
          <w:rStyle w:val="FixedChar"/>
        </w:rPr>
        <w:t>Shift</w:t>
      </w:r>
      <w:r>
        <w:t xml:space="preserve"> key is pressed when selecting “</w:t>
      </w:r>
      <w:r w:rsidRPr="00882D82">
        <w:rPr>
          <w:rStyle w:val="FixedChar"/>
        </w:rPr>
        <w:t>Multiple</w:t>
      </w:r>
      <w:r>
        <w:t>” on the toolbar or if “</w:t>
      </w:r>
      <w:r w:rsidRPr="00882D82">
        <w:rPr>
          <w:rStyle w:v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41D00775" w:rsidR="004A7B0B" w:rsidRDefault="00E21E68" w:rsidP="00DA76B7">
      <w:r>
        <w:rPr>
          <w:noProof/>
        </w:rPr>
        <w:drawing>
          <wp:anchor distT="0" distB="0" distL="114300" distR="114300" simplePos="0" relativeHeight="251657216" behindDoc="0" locked="0" layoutInCell="1" allowOverlap="1" wp14:anchorId="08DBF3DB" wp14:editId="4AB56DF4">
            <wp:simplePos x="0" y="0"/>
            <wp:positionH relativeFrom="column">
              <wp:posOffset>3787420</wp:posOffset>
            </wp:positionH>
            <wp:positionV relativeFrom="paragraph">
              <wp:posOffset>219684</wp:posOffset>
            </wp:positionV>
            <wp:extent cx="2593340" cy="1858010"/>
            <wp:effectExtent l="0" t="0" r="0" b="8890"/>
            <wp:wrapSquare wrapText="bothSides"/>
            <wp:docPr id="475" name="Picture 475" descr="C:\Users\rileygr\AppData\Local\Temp\2\SNAGHTML7b2258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rileygr\AppData\Local\Temp\2\SNAGHTML7b225853.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593340" cy="1858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rsidRPr="00882D82">
        <w:rPr>
          <w:rStyle w:val="FixedChar"/>
          <w:b/>
        </w:rPr>
        <w:t>Append</w:t>
      </w:r>
      <w:r w:rsidR="004A7B0B">
        <w:t>.  This option appends a new identical plot below the plot whose menu or toolbar is performing the action.  The maximum number of plots is equal to the number of channels.</w:t>
      </w:r>
    </w:p>
    <w:p w14:paraId="4DB9DC1C" w14:textId="0CD61750" w:rsidR="004A7B0B" w:rsidRDefault="004A7B0B" w:rsidP="00D34941">
      <w:pPr>
        <w:pStyle w:val="Spacer"/>
      </w:pPr>
    </w:p>
    <w:p w14:paraId="6E3E0F3C" w14:textId="013957B3" w:rsidR="004A7B0B" w:rsidRDefault="004A7B0B" w:rsidP="00DE4BB2">
      <w:r w:rsidRPr="009D2C02">
        <w:rPr>
          <w:rStyle w:val="FixedChar"/>
          <w:b/>
        </w:rPr>
        <w:t>Parameters…</w:t>
      </w:r>
      <w:r w:rsidRPr="009D2C02">
        <w:rPr>
          <w:b/>
        </w:rPr>
        <w:t xml:space="preserve"> </w:t>
      </w:r>
      <w:r>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FixedChar"/>
          <w:b/>
        </w:rPr>
        <w:t>X, Remove Plot</w:t>
      </w:r>
      <w:r>
        <w:t>.  This option removes the specified plot from the window.  If this “</w:t>
      </w:r>
      <w:r w:rsidRPr="00A74FB9">
        <w:rPr>
          <w:rStyle w:val="FixedChar"/>
        </w:rPr>
        <w:t>X</w:t>
      </w:r>
      <w:r>
        <w:t xml:space="preserve">” button is pressed on the toolbar while the </w:t>
      </w:r>
      <w:r w:rsidRPr="00A74FB9">
        <w:rPr>
          <w:rStyle w:val="FixedChar"/>
        </w:rPr>
        <w:t>Shift</w:t>
      </w:r>
      <w:r>
        <w:t xml:space="preserve"> key is pressed, all other plots are removed in the same manner as pressing the “</w:t>
      </w:r>
      <w:r w:rsidRPr="00A74FB9">
        <w:rPr>
          <w:rStyle w:val="FixedChar"/>
        </w:rPr>
        <w:t>Multiple</w:t>
      </w:r>
      <w:r>
        <w:t xml:space="preserve">” button with the </w:t>
      </w:r>
      <w:r w:rsidRPr="00A74FB9">
        <w:rPr>
          <w:rStyle w:val="FixedChar"/>
        </w:rPr>
        <w:t>Shift</w:t>
      </w:r>
      <w:r>
        <w:t xml:space="preserve"> key down or selecting “</w:t>
      </w:r>
      <w:r w:rsidRPr="00A74FB9">
        <w:rPr>
          <w:rStyle w:v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2D480295">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3E97D8E8">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63" w:name="_Toc291578360"/>
      <w:bookmarkStart w:id="64"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65" w:name="_Toc473836202"/>
      <w:r>
        <w:rPr>
          <w:noProof/>
        </w:rPr>
        <w:drawing>
          <wp:anchor distT="0" distB="0" distL="114300" distR="114300" simplePos="0" relativeHeight="251660288" behindDoc="1" locked="0" layoutInCell="1" allowOverlap="1" wp14:anchorId="213627B5" wp14:editId="626920C2">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63"/>
      <w:bookmarkEnd w:id="64"/>
      <w:r w:rsidR="004A7B0B" w:rsidRPr="005D5127">
        <w:t>Resizing Plots</w:t>
      </w:r>
      <w:bookmarkEnd w:id="65"/>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FixedChar"/>
        </w:rPr>
        <w:t>Resizable Plots</w:t>
      </w:r>
      <w:r>
        <w:t>” in the “</w:t>
      </w:r>
      <w:r w:rsidRPr="005030E4">
        <w:rPr>
          <w:rStyle w:v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4928" behindDoc="0" locked="0" layoutInCell="1" allowOverlap="1" wp14:anchorId="359E0679" wp14:editId="761AA291">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6D4666BB" w:rsidR="004A7B0B" w:rsidRDefault="004A7B0B" w:rsidP="005030E4">
      <w:r>
        <w:t>After dragging the sash</w:t>
      </w:r>
      <w:r w:rsidR="000A51BF">
        <w:t xml:space="preserve"> (or bar)</w:t>
      </w:r>
      <w:r>
        <w:t xml:space="preserve">, </w:t>
      </w:r>
      <w:r w:rsidRPr="005030E4">
        <w:rPr>
          <w:b/>
        </w:rPr>
        <w:t xml:space="preserve">each </w:t>
      </w:r>
      <w:r w:rsidR="00C31EB8">
        <w:rPr>
          <w:b/>
        </w:rPr>
        <w:t xml:space="preserve">of the </w:t>
      </w:r>
      <w:r w:rsidRPr="005030E4">
        <w:rPr>
          <w:b/>
        </w:rPr>
        <w:t>plot</w:t>
      </w:r>
      <w:r w:rsidR="00C31EB8">
        <w:rPr>
          <w:b/>
        </w:rPr>
        <w:t>s</w:t>
      </w:r>
      <w:r>
        <w:t xml:space="preserve"> is resized to the selected height and a scroll bar is shown on the right if the total height </w:t>
      </w:r>
      <w:r w:rsidR="00C31EB8">
        <w:t xml:space="preserve">of the stacked plots </w:t>
      </w:r>
      <w:r>
        <w:t>exceeds the height of the window.</w:t>
      </w:r>
    </w:p>
    <w:p w14:paraId="525BF249" w14:textId="77777777" w:rsidR="004A7B0B" w:rsidRDefault="004A7B0B" w:rsidP="005030E4"/>
    <w:p w14:paraId="2C6AC405" w14:textId="41285DBB"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w:t>
      </w:r>
      <w:r w:rsidR="000A51BF">
        <w:t xml:space="preserve">the change </w:t>
      </w:r>
      <w:r>
        <w:t>does not appear until the mouse button is released.</w:t>
      </w:r>
    </w:p>
    <w:p w14:paraId="16EEC411" w14:textId="77777777" w:rsidR="004A7B0B" w:rsidRDefault="004A7B0B" w:rsidP="005030E4"/>
    <w:p w14:paraId="60E48841" w14:textId="77777777" w:rsidR="00153AA6" w:rsidRDefault="00153AA6" w:rsidP="005030E4"/>
    <w:p w14:paraId="55BDE6D6" w14:textId="3EA6D797" w:rsidR="0099691D" w:rsidRDefault="0099691D">
      <w:r>
        <w:br w:type="page"/>
      </w:r>
    </w:p>
    <w:p w14:paraId="21A99087" w14:textId="77777777" w:rsidR="0099691D" w:rsidRDefault="0099691D" w:rsidP="005030E4"/>
    <w:p w14:paraId="14D265EE" w14:textId="1403180A" w:rsidR="004A7B0B" w:rsidRPr="00882285" w:rsidRDefault="004A7B0B" w:rsidP="00882285">
      <w:pPr>
        <w:pStyle w:val="Heading2"/>
      </w:pPr>
      <w:bookmarkStart w:id="66" w:name="_Toc473836203"/>
      <w:r w:rsidRPr="00882285">
        <w:t>Export Graphic File</w:t>
      </w:r>
      <w:bookmarkEnd w:id="66"/>
    </w:p>
    <w:p w14:paraId="669D1D9F" w14:textId="6F31C92D" w:rsidR="004A7B0B" w:rsidRDefault="00A733BD" w:rsidP="002C7735">
      <w:r>
        <w:rPr>
          <w:noProof/>
        </w:rPr>
        <w:drawing>
          <wp:anchor distT="0" distB="0" distL="114300" distR="114300" simplePos="0" relativeHeight="251662336" behindDoc="0" locked="0" layoutInCell="1" allowOverlap="1" wp14:anchorId="0A6B20E2" wp14:editId="76DB8AAF">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FixedChar"/>
        </w:rPr>
        <w:t>Export Graphic File</w:t>
      </w:r>
      <w:r w:rsidR="004A7B0B">
        <w:t>” from the “</w:t>
      </w:r>
      <w:r w:rsidR="004A7B0B" w:rsidRPr="003C562B">
        <w:rPr>
          <w:rStyle w:v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FixedChar"/>
        </w:rPr>
        <w:t>Pr</w:t>
      </w:r>
      <w:r w:rsidR="004A7B0B">
        <w:rPr>
          <w:rStyle w:v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FixedChar"/>
        </w:rPr>
        <w:t>Screen</w:t>
      </w:r>
      <w:r w:rsidR="004A7B0B">
        <w:t>” is recommended.  The file name and “</w:t>
      </w:r>
      <w:r w:rsidR="004A7B0B" w:rsidRPr="003C562B">
        <w:rPr>
          <w:rStyle w:val="FixedChar"/>
        </w:rPr>
        <w:t>Browse</w:t>
      </w:r>
      <w:r w:rsidR="004A7B0B">
        <w:t>” buttons are used for choosing where to save the file and the checkbox labeled “</w:t>
      </w:r>
      <w:r w:rsidR="004A7B0B" w:rsidRPr="003C562B">
        <w:rPr>
          <w:rStyle w:val="FixedChar"/>
        </w:rPr>
        <w:t>View File Location</w:t>
      </w:r>
      <w:r w:rsidR="004A7B0B">
        <w:t>” when checked, will open a window displaying the folder containing the graphic file after it is saved.  The “</w:t>
      </w:r>
      <w:r w:rsidR="004A7B0B" w:rsidRPr="003C562B">
        <w:rPr>
          <w:rStyle w:v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67" w:name="_Zooming_and_Panning"/>
      <w:bookmarkStart w:id="68" w:name="_Toc473836204"/>
      <w:bookmarkEnd w:id="67"/>
      <w:r w:rsidRPr="00BD2FC4">
        <w:t>Zooming</w:t>
      </w:r>
      <w:r w:rsidR="00595CC8">
        <w:t xml:space="preserve"> and Panning the Graph</w:t>
      </w:r>
      <w:bookmarkEnd w:id="68"/>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FixedChar"/>
        </w:rPr>
        <w:t>Reset Axes</w:t>
      </w:r>
      <w:r>
        <w:t>” on the toolbar or from the plot submenu on the “</w:t>
      </w:r>
      <w:r>
        <w:rPr>
          <w:rStyle w:val="FixedChar"/>
        </w:rPr>
        <w:t>Graph</w:t>
      </w:r>
      <w:r>
        <w:t xml:space="preserve">” pull down menu.  This viewport will not include the primer peaks near the origin of the plot.  To include primer peaks, hold down the </w:t>
      </w:r>
      <w:r w:rsidRPr="00B1027C">
        <w:rPr>
          <w:rStyle w:val="FixedChar"/>
        </w:rPr>
        <w:t>Shift</w:t>
      </w:r>
      <w:r>
        <w:t xml:space="preserve"> key when selecting the “</w:t>
      </w:r>
      <w:r w:rsidRPr="00B1027C">
        <w:rPr>
          <w:rStyle w:val="FixedChar"/>
        </w:rPr>
        <w:t>Reset Axes</w:t>
      </w:r>
      <w:r>
        <w:t>” button on the toolbar or select “</w:t>
      </w:r>
      <w:r w:rsidRPr="00B1027C">
        <w:rPr>
          <w:rStyle w:val="FixedChar"/>
        </w:rPr>
        <w:t>Show Primer Peaks</w:t>
      </w:r>
      <w:r>
        <w:t>” from the plot submenu on the “</w:t>
      </w:r>
      <w:r w:rsidRPr="00B1027C">
        <w:rPr>
          <w:rStyle w:v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FixedChar"/>
          <w:b/>
        </w:rPr>
        <w:t>Page Up/Page Down</w:t>
      </w:r>
      <w:r>
        <w:t xml:space="preserve"> – Pan the Y-Axis up or down by a large amount.</w:t>
      </w:r>
    </w:p>
    <w:p w14:paraId="4DA910E0" w14:textId="77777777" w:rsidR="004A7B0B" w:rsidRDefault="004A7B0B" w:rsidP="00794454">
      <w:pPr>
        <w:ind w:left="720"/>
      </w:pPr>
      <w:r w:rsidRPr="005030E4">
        <w:rPr>
          <w:rStyle w:val="FixedChar"/>
          <w:b/>
        </w:rPr>
        <w:t>Home</w:t>
      </w:r>
      <w:r>
        <w:t xml:space="preserve"> – Center the plot around the origin </w:t>
      </w:r>
      <w:r w:rsidRPr="004461B1">
        <w:rPr>
          <w:rStyle w:val="FixedChar"/>
        </w:rPr>
        <w:t>(0,0)</w:t>
      </w:r>
      <w:r>
        <w:t>.</w:t>
      </w:r>
    </w:p>
    <w:p w14:paraId="69F945DA" w14:textId="77777777" w:rsidR="004A7B0B" w:rsidRDefault="004A7B0B" w:rsidP="00794454">
      <w:pPr>
        <w:ind w:left="720"/>
      </w:pPr>
      <w:r w:rsidRPr="005030E4">
        <w:rPr>
          <w:rStyle w:val="FixedChar"/>
          <w:b/>
        </w:rPr>
        <w:t>a</w:t>
      </w:r>
      <w:r>
        <w:t xml:space="preserve"> – Zoom out X-Axis  (decrease peak width)</w:t>
      </w:r>
    </w:p>
    <w:p w14:paraId="1AF9AC4A" w14:textId="77777777" w:rsidR="004A7B0B" w:rsidRDefault="004A7B0B" w:rsidP="00794454">
      <w:pPr>
        <w:ind w:left="720"/>
      </w:pPr>
      <w:r w:rsidRPr="005030E4">
        <w:rPr>
          <w:rStyle w:val="FixedChar"/>
          <w:b/>
        </w:rPr>
        <w:t>d</w:t>
      </w:r>
      <w:r>
        <w:t xml:space="preserve"> – Zoom in X-Axis  (increase peak width)</w:t>
      </w:r>
    </w:p>
    <w:p w14:paraId="77536287" w14:textId="44A0A746" w:rsidR="004A7B0B" w:rsidRDefault="004A7B0B" w:rsidP="00794454">
      <w:pPr>
        <w:ind w:left="720"/>
      </w:pPr>
      <w:r w:rsidRPr="005030E4">
        <w:rPr>
          <w:rStyle w:val="FixedChar"/>
          <w:b/>
        </w:rPr>
        <w:t>x</w:t>
      </w:r>
      <w:r>
        <w:t xml:space="preserve"> – Zoom out Y-Axis  (decrease peak </w:t>
      </w:r>
      <w:r w:rsidR="00021292">
        <w:t>height)</w:t>
      </w:r>
    </w:p>
    <w:p w14:paraId="54F7D877" w14:textId="623E0830" w:rsidR="004A7B0B" w:rsidRDefault="004A7B0B" w:rsidP="00794454">
      <w:pPr>
        <w:ind w:left="720"/>
      </w:pPr>
      <w:r w:rsidRPr="005030E4">
        <w:rPr>
          <w:rStyle w:val="FixedChar"/>
          <w:b/>
        </w:rPr>
        <w:t>w</w:t>
      </w:r>
      <w:r w:rsidRPr="00CB4853">
        <w:t xml:space="preserve"> – Zoom in Y-Axis</w:t>
      </w:r>
      <w:r>
        <w:t xml:space="preserve">  (increase peak </w:t>
      </w:r>
      <w:r w:rsidR="00021292">
        <w:t>height</w:t>
      </w:r>
      <w:r>
        <w:t>)</w:t>
      </w:r>
    </w:p>
    <w:p w14:paraId="43383DFF" w14:textId="77777777" w:rsidR="004A7B0B" w:rsidRDefault="004A7B0B" w:rsidP="00794454">
      <w:pPr>
        <w:ind w:left="720"/>
      </w:pPr>
      <w:r w:rsidRPr="005030E4">
        <w:rPr>
          <w:rStyle w:val="FixedChar"/>
          <w:b/>
        </w:rPr>
        <w:t>e</w:t>
      </w:r>
      <w:r>
        <w:t xml:space="preserve"> – Zoom in both axes</w:t>
      </w:r>
    </w:p>
    <w:p w14:paraId="5FAF47A3" w14:textId="77777777" w:rsidR="004A7B0B" w:rsidRDefault="004A7B0B" w:rsidP="00794454">
      <w:pPr>
        <w:ind w:left="720"/>
      </w:pPr>
      <w:r w:rsidRPr="005030E4">
        <w:rPr>
          <w:rStyle w:val="FixedChar"/>
          <w:b/>
        </w:rPr>
        <w:t>z</w:t>
      </w:r>
      <w:r>
        <w:t xml:space="preserve"> – Zoom out both axes</w:t>
      </w:r>
    </w:p>
    <w:p w14:paraId="625C168C" w14:textId="77777777" w:rsidR="004A7B0B" w:rsidRDefault="004A7B0B" w:rsidP="00794454">
      <w:pPr>
        <w:ind w:left="720"/>
      </w:pPr>
      <w:r w:rsidRPr="005030E4">
        <w:rPr>
          <w:rStyle w:val="FixedChar"/>
          <w:b/>
        </w:rPr>
        <w:t>s</w:t>
      </w:r>
      <w:r>
        <w:t xml:space="preserve"> – Zoom out to show all data including primer peaks</w:t>
      </w:r>
    </w:p>
    <w:p w14:paraId="01D9ED01" w14:textId="77777777" w:rsidR="004A7B0B" w:rsidRDefault="004A7B0B" w:rsidP="00794454">
      <w:pPr>
        <w:ind w:left="720"/>
      </w:pPr>
      <w:r w:rsidRPr="005030E4">
        <w:rPr>
          <w:rStyle w:val="FixedChar"/>
          <w:b/>
        </w:rPr>
        <w:t>q</w:t>
      </w:r>
      <w:r>
        <w:t xml:space="preserve"> – Zoom out X-Axis, zoom in Y-Axis</w:t>
      </w:r>
    </w:p>
    <w:p w14:paraId="2065E14F" w14:textId="77777777" w:rsidR="004A7B0B" w:rsidRDefault="004A7B0B" w:rsidP="00794454">
      <w:pPr>
        <w:ind w:left="720"/>
      </w:pPr>
      <w:r w:rsidRPr="005030E4">
        <w:rPr>
          <w:rStyle w:v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5F645F12">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28A02D5A">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74BC5D4D" w14:textId="77777777" w:rsidR="004A7B0B" w:rsidRDefault="004A7B0B" w:rsidP="00445FB5">
      <w:pPr>
        <w:pStyle w:val="Spacer"/>
      </w:pPr>
    </w:p>
    <w:p w14:paraId="795453D9" w14:textId="77777777" w:rsidR="004A7B0B" w:rsidRDefault="004A7B0B" w:rsidP="005030E4">
      <w:r>
        <w:t>If the results are not as desired, simply reset the axes as described above and try again.</w:t>
      </w:r>
    </w:p>
    <w:p w14:paraId="6404CC78" w14:textId="2E06F605" w:rsidR="0099691D" w:rsidRDefault="0099691D">
      <w:r>
        <w:br w:type="page"/>
      </w:r>
    </w:p>
    <w:p w14:paraId="758D66F2" w14:textId="0E020C44" w:rsidR="006C0AD3" w:rsidRDefault="006C0AD3" w:rsidP="00637B43">
      <w:pPr>
        <w:pStyle w:val="Heading1"/>
      </w:pPr>
      <w:bookmarkStart w:id="69" w:name="_Editing_Peaks,_Loci"/>
      <w:bookmarkStart w:id="70" w:name="_Toc473836205"/>
      <w:bookmarkEnd w:id="69"/>
      <w:r>
        <w:t>Editing Peaks, Loci and Samples</w:t>
      </w:r>
      <w:bookmarkEnd w:id="70"/>
    </w:p>
    <w:p w14:paraId="1E8D277E" w14:textId="77777777" w:rsidR="000814FC" w:rsidRDefault="00DC2030">
      <w:r>
        <w:t xml:space="preserve">OSIRIS can flag quality issues on peaks, loci, channels, samples and directories.  Users can either edit these notices to remove them, when the user disagrees with the call, or they can accept them as reasonable.  </w:t>
      </w:r>
    </w:p>
    <w:p w14:paraId="79E00864" w14:textId="77777777" w:rsidR="000814FC" w:rsidRDefault="000814FC"/>
    <w:p w14:paraId="57C03304" w14:textId="77777777" w:rsidR="00193908" w:rsidRDefault="000814FC">
      <w:r>
        <w:t>Editing in OSIRIS allows the user to:</w:t>
      </w:r>
    </w:p>
    <w:p w14:paraId="08C26857" w14:textId="77777777" w:rsidR="00FF6D02" w:rsidRPr="00FF6D02" w:rsidRDefault="00FF6D02">
      <w:pPr>
        <w:rPr>
          <w:sz w:val="8"/>
          <w:szCs w:val="8"/>
        </w:rPr>
      </w:pPr>
    </w:p>
    <w:p w14:paraId="0E0595C6" w14:textId="4806109F" w:rsidR="000814FC" w:rsidRDefault="000814FC">
      <w:r>
        <w:rPr>
          <w:b/>
        </w:rPr>
        <w:t>Accept</w:t>
      </w:r>
      <w:r>
        <w:t xml:space="preserve"> alerts, notifications and artifacts, indicating that the user agrees with OSIRIS’s analysis.  </w:t>
      </w:r>
    </w:p>
    <w:p w14:paraId="355CCA14" w14:textId="5ADB2B0A" w:rsidR="000814FC" w:rsidRDefault="000814FC">
      <w:r w:rsidRPr="00FF6D02">
        <w:rPr>
          <w:b/>
        </w:rPr>
        <w:t>Edit</w:t>
      </w:r>
      <w:r>
        <w:t xml:space="preserve"> alerts, notifications or artifacts where the user disagrees with a part of the analysis.</w:t>
      </w:r>
    </w:p>
    <w:p w14:paraId="05459E6B" w14:textId="261A25FC" w:rsidR="000814FC" w:rsidRDefault="000814FC">
      <w:r>
        <w:rPr>
          <w:b/>
        </w:rPr>
        <w:t>Review</w:t>
      </w:r>
      <w:r>
        <w:t xml:space="preserve"> edits made by </w:t>
      </w:r>
      <w:r w:rsidR="00193908">
        <w:t>a</w:t>
      </w:r>
      <w:r>
        <w:t xml:space="preserve"> </w:t>
      </w:r>
      <w:r w:rsidR="00193908">
        <w:t>user</w:t>
      </w:r>
      <w:r>
        <w:t>.</w:t>
      </w:r>
    </w:p>
    <w:p w14:paraId="49B0B84F" w14:textId="77777777" w:rsidR="00FF6D02" w:rsidRPr="00FF6D02" w:rsidRDefault="00FF6D02">
      <w:pPr>
        <w:rPr>
          <w:szCs w:val="20"/>
        </w:rPr>
      </w:pPr>
    </w:p>
    <w:p w14:paraId="10F6E9A8" w14:textId="4FEEB745" w:rsidR="000814FC" w:rsidRPr="000814FC" w:rsidRDefault="000814FC">
      <w:r>
        <w:t xml:space="preserve">OSIRIS can be set up for </w:t>
      </w:r>
      <w:r w:rsidR="00193908">
        <w:t xml:space="preserve">single user analysis, or analysis by one user, followed by review by a second user.  </w:t>
      </w:r>
      <w:r w:rsidR="002269CD">
        <w:t xml:space="preserve">(See </w:t>
      </w:r>
      <w:hyperlink w:anchor="_Acceptance/Review" w:history="1">
        <w:r w:rsidR="002269CD" w:rsidRPr="002269CD">
          <w:rPr>
            <w:rStyle w:val="Hyperlink"/>
          </w:rPr>
          <w:t>Configure Editing</w:t>
        </w:r>
      </w:hyperlink>
      <w:r w:rsidR="002269CD">
        <w:t xml:space="preserve">.)  </w:t>
      </w:r>
      <w:r w:rsidR="00193908">
        <w:t>This allows laboratories flexibility to use OSIRIS to enforce second analyst review within the software</w:t>
      </w:r>
      <w:r w:rsidR="00D13AD6">
        <w:t xml:space="preserve">, </w:t>
      </w:r>
      <w:r w:rsidR="00670F01">
        <w:t>have a duplicate analysis comparison</w:t>
      </w:r>
      <w:r w:rsidR="00670F01" w:rsidRPr="00670F01">
        <w:t xml:space="preserve"> </w:t>
      </w:r>
      <w:r w:rsidR="00670F01">
        <w:t>by</w:t>
      </w:r>
      <w:r w:rsidR="00D13AD6">
        <w:t xml:space="preserve"> </w:t>
      </w:r>
      <w:r w:rsidR="00670F01">
        <w:t>other software</w:t>
      </w:r>
      <w:r w:rsidR="00193908">
        <w:t>, to have a paper review by a second analyst, or have a single analysis, as appropriate to the type of laboratory.</w:t>
      </w:r>
    </w:p>
    <w:p w14:paraId="7303F522" w14:textId="77777777" w:rsidR="000814FC" w:rsidRDefault="000814FC"/>
    <w:p w14:paraId="1C26E4EF" w14:textId="31AF0331" w:rsidR="00C70DFE" w:rsidRDefault="002269CD">
      <w:r>
        <w:t xml:space="preserve">OSIRIS creates an audit trail of user edits and changes.  </w:t>
      </w:r>
      <w:r w:rsidR="000E76E6">
        <w:t xml:space="preserve">Once saved, the audit trail cannot be edited or undone.  Changes are saved to the </w:t>
      </w:r>
      <w:r>
        <w:t xml:space="preserve">audit </w:t>
      </w:r>
      <w:r w:rsidR="000E76E6">
        <w:t xml:space="preserve">history on saving and exiting.  Note that if changes are not saved on exit the edits made will be lost.  </w:t>
      </w:r>
    </w:p>
    <w:p w14:paraId="1370850A" w14:textId="77777777" w:rsidR="000E76E6" w:rsidRDefault="000E76E6"/>
    <w:p w14:paraId="0766BED3" w14:textId="57E10B9D" w:rsidR="007732FD" w:rsidRDefault="007732FD">
      <w:r>
        <w:t xml:space="preserve">Peak artifacts are classified as either non-critical, or critical.  Critical artifacts require review by an analyst as determined by the user’s settings.  Non-critical artifacts do not require review.  </w:t>
      </w:r>
      <w:r w:rsidRPr="00FF6D02">
        <w:t>OSIRIS can distinguish situations where a peak consists of both artifactual signal and signal from an allele, such as the case where an allele peak contains some pull-up signal from a co-migrating peak in an adjacent channel.</w:t>
      </w:r>
      <w:r>
        <w:t xml:space="preserve">  </w:t>
      </w:r>
    </w:p>
    <w:p w14:paraId="779E93B9" w14:textId="77777777" w:rsidR="007732FD" w:rsidRDefault="007732FD"/>
    <w:p w14:paraId="60572DE3" w14:textId="77777777" w:rsidR="00A16B05" w:rsidRDefault="00A16B05" w:rsidP="00A16B05">
      <w:r>
        <w:t xml:space="preserve">Note that OSIRIS artifact and quality notices do not necessarily invalidate a sample or parts of the data.  </w:t>
      </w:r>
    </w:p>
    <w:p w14:paraId="0B884FA9" w14:textId="77777777" w:rsidR="00A16B05" w:rsidRDefault="00A16B05" w:rsidP="00A16B05"/>
    <w:p w14:paraId="0435EB99" w14:textId="0B3DA445" w:rsidR="00863A77" w:rsidRDefault="00863A77">
      <w:r>
        <w:t xml:space="preserve">Editing is most efficient when artifacts and quality notices are accepted and alleles </w:t>
      </w:r>
      <w:r w:rsidR="001B47BB">
        <w:t xml:space="preserve">are </w:t>
      </w:r>
      <w:r>
        <w:t>exported, rather than deleting artifact and quality notices.</w:t>
      </w:r>
    </w:p>
    <w:p w14:paraId="2FA56B0C" w14:textId="34A3BB23" w:rsidR="007732FD" w:rsidRDefault="007732FD"/>
    <w:p w14:paraId="55D0625A" w14:textId="07846319" w:rsidR="001A7723" w:rsidRDefault="001A7723">
      <w:r>
        <w:t xml:space="preserve">Quality notices are </w:t>
      </w:r>
      <w:r w:rsidR="002E7377">
        <w:t>handled</w:t>
      </w:r>
      <w:r>
        <w:t xml:space="preserve"> either by accepting them or editing them</w:t>
      </w:r>
      <w:r w:rsidR="00FD25A6">
        <w:t>,</w:t>
      </w:r>
      <w:r w:rsidR="002E7377">
        <w:t xml:space="preserve"> and </w:t>
      </w:r>
      <w:r w:rsidR="00FD25A6">
        <w:t xml:space="preserve">are </w:t>
      </w:r>
      <w:r w:rsidR="002E7377">
        <w:t xml:space="preserve">optionally reviewed by one or more analysts if </w:t>
      </w:r>
      <w:r>
        <w:t xml:space="preserve">applicable.  Peaks may be edited either in the </w:t>
      </w:r>
      <w:r w:rsidR="00797C17">
        <w:t xml:space="preserve">Plot Preview of the </w:t>
      </w:r>
      <w:r>
        <w:t xml:space="preserve">Table view </w:t>
      </w:r>
      <w:r w:rsidR="00797C17">
        <w:t>or the Graph view</w:t>
      </w:r>
      <w:r>
        <w:t xml:space="preserve"> by clicking on either an allele or an artifact label to open the Edit Peak window.</w:t>
      </w:r>
      <w:r w:rsidR="00797C17">
        <w:t xml:space="preserve">  </w:t>
      </w:r>
      <w:r w:rsidR="002E7377">
        <w:t xml:space="preserve">The </w:t>
      </w:r>
      <w:r w:rsidR="00797C17">
        <w:t>Edit</w:t>
      </w:r>
      <w:r w:rsidR="00C12E7F">
        <w:t xml:space="preserve"> Peak window </w:t>
      </w:r>
      <w:r w:rsidR="002E7377">
        <w:t xml:space="preserve">is used </w:t>
      </w:r>
      <w:r w:rsidR="00C12E7F">
        <w:t>to turn alleles and artifacts on or off.</w:t>
      </w:r>
      <w:r w:rsidR="002E7377">
        <w:t xml:space="preserve">  A window for editing more details is available and covered in </w:t>
      </w:r>
      <w:hyperlink w:anchor="_Locus_and_Sample" w:history="1">
        <w:r w:rsidR="00FD25A6" w:rsidRPr="00FD25A6">
          <w:rPr>
            <w:rStyle w:val="Hyperlink"/>
          </w:rPr>
          <w:t>Locus and Sample Editing</w:t>
        </w:r>
      </w:hyperlink>
      <w:r w:rsidR="00FD25A6">
        <w:t xml:space="preserve"> below</w:t>
      </w:r>
      <w:r w:rsidR="002E7377">
        <w:t>.</w:t>
      </w:r>
    </w:p>
    <w:p w14:paraId="696FFAD6" w14:textId="77777777" w:rsidR="000648E3" w:rsidRDefault="000648E3"/>
    <w:p w14:paraId="6CE078B8" w14:textId="6AFFAF0A" w:rsidR="00B0505B" w:rsidRDefault="00B22937" w:rsidP="00637B43">
      <w:pPr>
        <w:pStyle w:val="Heading2"/>
      </w:pPr>
      <w:bookmarkStart w:id="71" w:name="_Toc473836206"/>
      <w:r>
        <w:t>Peak Editing</w:t>
      </w:r>
      <w:bookmarkEnd w:id="71"/>
    </w:p>
    <w:p w14:paraId="1C628470" w14:textId="5DAE44FF" w:rsidR="00B0505B" w:rsidRDefault="00B0505B">
      <w:r>
        <w:rPr>
          <w:noProof/>
        </w:rPr>
        <w:drawing>
          <wp:inline distT="0" distB="0" distL="0" distR="0" wp14:anchorId="0199D4E4" wp14:editId="23F89A2F">
            <wp:extent cx="2369489" cy="1260894"/>
            <wp:effectExtent l="0" t="0" r="0" b="0"/>
            <wp:docPr id="8" name="Picture 8" descr="C:\Users\rileygr\AppData\Local\Temp\2\SNAGHTML2cc8a4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2cc8a4f0.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383108" cy="1268141"/>
                    </a:xfrm>
                    <a:prstGeom prst="rect">
                      <a:avLst/>
                    </a:prstGeom>
                    <a:noFill/>
                    <a:ln>
                      <a:noFill/>
                    </a:ln>
                  </pic:spPr>
                </pic:pic>
              </a:graphicData>
            </a:graphic>
          </wp:inline>
        </w:drawing>
      </w:r>
    </w:p>
    <w:p w14:paraId="51BF8BF7" w14:textId="77777777" w:rsidR="00B0505B" w:rsidRDefault="00B0505B"/>
    <w:p w14:paraId="6B228150" w14:textId="661F0E51" w:rsidR="00B0505B" w:rsidRPr="000648E3" w:rsidRDefault="00B0505B">
      <w:r w:rsidRPr="00350918">
        <w:rPr>
          <w:rStyle w:val="FixedChar"/>
          <w:rFonts w:ascii="Arial Black" w:hAnsi="Arial Black"/>
          <w:b/>
        </w:rPr>
        <w:t>Allele</w:t>
      </w:r>
      <w:r w:rsidRPr="000648E3">
        <w:t xml:space="preserve"> </w:t>
      </w:r>
    </w:p>
    <w:p w14:paraId="0BB6E3BF" w14:textId="6DF3A43E" w:rsidR="00AB780E" w:rsidRPr="00350918" w:rsidRDefault="00AB780E" w:rsidP="00637B43">
      <w:pPr>
        <w:tabs>
          <w:tab w:val="left" w:pos="1841"/>
        </w:tabs>
        <w:rPr>
          <w:sz w:val="10"/>
          <w:szCs w:val="10"/>
        </w:rPr>
      </w:pPr>
    </w:p>
    <w:p w14:paraId="024BCD50" w14:textId="7FC56F5D" w:rsidR="00AB780E" w:rsidRDefault="00B0505B" w:rsidP="001B380A">
      <w:pPr>
        <w:spacing w:after="160"/>
      </w:pPr>
      <w:r w:rsidRPr="00637B43">
        <w:rPr>
          <w:b/>
        </w:rPr>
        <w:t xml:space="preserve">The allele label </w:t>
      </w:r>
      <w:r w:rsidR="001837B7">
        <w:rPr>
          <w:b/>
        </w:rPr>
        <w:t>and</w:t>
      </w:r>
      <w:r w:rsidRPr="00637B43">
        <w:rPr>
          <w:b/>
        </w:rPr>
        <w:t xml:space="preserve"> locus</w:t>
      </w:r>
      <w:r>
        <w:t xml:space="preserve"> – when selected, the </w:t>
      </w:r>
      <w:r w:rsidR="00797C17">
        <w:t>peak</w:t>
      </w:r>
      <w:r w:rsidR="001837B7">
        <w:t xml:space="preserve"> is called as an </w:t>
      </w:r>
      <w:r>
        <w:t xml:space="preserve">allele </w:t>
      </w:r>
      <w:r w:rsidR="001837B7">
        <w:t>and the allele label is</w:t>
      </w:r>
      <w:r>
        <w:t xml:space="preserve"> present.  If a peak lies in overlapping extended loci and the peak could belong to either locus, </w:t>
      </w:r>
      <w:r w:rsidR="001111CA">
        <w:t xml:space="preserve">a selection </w:t>
      </w:r>
      <w:r>
        <w:t xml:space="preserve">for </w:t>
      </w:r>
      <w:r w:rsidR="001111CA">
        <w:t>either</w:t>
      </w:r>
      <w:r>
        <w:t xml:space="preserve"> loc</w:t>
      </w:r>
      <w:r w:rsidR="001111CA">
        <w:t>us</w:t>
      </w:r>
      <w:r>
        <w:t xml:space="preserve"> </w:t>
      </w:r>
      <w:r w:rsidR="001111CA">
        <w:t>is available</w:t>
      </w:r>
      <w:r w:rsidR="00FF6D02">
        <w:t>,</w:t>
      </w:r>
      <w:r w:rsidR="001111CA">
        <w:t xml:space="preserve"> </w:t>
      </w:r>
      <w:r>
        <w:t xml:space="preserve">allowing the user to choose. </w:t>
      </w:r>
      <w:r w:rsidR="00AB780E">
        <w:t xml:space="preserve">(See </w:t>
      </w:r>
      <w:hyperlink w:anchor="_Core/Extended/Interlocus_Boundaries" w:history="1">
        <w:r w:rsidR="00AB780E" w:rsidRPr="00AB780E">
          <w:rPr>
            <w:rStyle w:val="Hyperlink"/>
          </w:rPr>
          <w:t>Core/Extended/Interlocus Boundaries</w:t>
        </w:r>
      </w:hyperlink>
      <w:r w:rsidR="00AB780E">
        <w:t xml:space="preserve"> for a discussion of extended locus allele calling).</w:t>
      </w:r>
    </w:p>
    <w:p w14:paraId="31103A83" w14:textId="673F3AF3" w:rsidR="00AB780E" w:rsidRDefault="00B0505B" w:rsidP="001B380A">
      <w:pPr>
        <w:spacing w:after="160"/>
      </w:pPr>
      <w:r w:rsidRPr="00637B43">
        <w:rPr>
          <w:b/>
        </w:rPr>
        <w:t>Disabled</w:t>
      </w:r>
      <w:r>
        <w:t xml:space="preserve"> – when selected, the allele call</w:t>
      </w:r>
      <w:r w:rsidR="00AB780E">
        <w:t xml:space="preserve"> is </w:t>
      </w:r>
      <w:r w:rsidR="00D417B4">
        <w:t>removed from the peak and from the table, and the allele call will not be exported</w:t>
      </w:r>
      <w:r w:rsidR="00AB780E">
        <w:t>.</w:t>
      </w:r>
    </w:p>
    <w:p w14:paraId="71B36B89" w14:textId="45973D9B" w:rsidR="00AB780E" w:rsidRDefault="00AB780E">
      <w:r w:rsidRPr="00637B43">
        <w:rPr>
          <w:b/>
        </w:rPr>
        <w:t>Accept Off Ladder</w:t>
      </w:r>
      <w:r>
        <w:t xml:space="preserve"> – when selected, the </w:t>
      </w:r>
      <w:r w:rsidR="00ED61D2">
        <w:t xml:space="preserve">OL label is removed and the allele call is treated as a normal allele call.  This </w:t>
      </w:r>
      <w:r w:rsidR="001837B7">
        <w:t xml:space="preserve">change </w:t>
      </w:r>
      <w:r w:rsidR="00ED61D2">
        <w:t xml:space="preserve">applies </w:t>
      </w:r>
      <w:r w:rsidR="00ED61D2" w:rsidRPr="00637B43">
        <w:rPr>
          <w:u w:val="single"/>
        </w:rPr>
        <w:t>only to that single peak</w:t>
      </w:r>
      <w:r w:rsidR="00ED61D2">
        <w:t xml:space="preserve"> in that sample</w:t>
      </w:r>
      <w:r w:rsidR="005F2764">
        <w:t>;</w:t>
      </w:r>
      <w:r w:rsidR="00ED61D2">
        <w:t xml:space="preserve"> it does not add that off-ladder allele to the accepted </w:t>
      </w:r>
      <w:hyperlink w:anchor="_Allele_Exceptions" w:history="1">
        <w:r w:rsidR="00ED61D2" w:rsidRPr="00ED61D2">
          <w:rPr>
            <w:rStyle w:val="Hyperlink"/>
          </w:rPr>
          <w:t>Off-Ladder Alleles</w:t>
        </w:r>
      </w:hyperlink>
      <w:r w:rsidR="00ED61D2">
        <w:t xml:space="preserve"> table.</w:t>
      </w:r>
    </w:p>
    <w:p w14:paraId="3256ADAF" w14:textId="544E42FD" w:rsidR="006C0AD3" w:rsidRPr="00350918" w:rsidRDefault="00ED61D2" w:rsidP="001B380A">
      <w:pPr>
        <w:spacing w:before="160" w:after="160"/>
        <w:rPr>
          <w:sz w:val="10"/>
          <w:szCs w:val="10"/>
        </w:rPr>
      </w:pPr>
      <w:r w:rsidRPr="00350918">
        <w:rPr>
          <w:rStyle w:val="FixedChar"/>
          <w:rFonts w:ascii="Arial Black" w:hAnsi="Arial Black"/>
          <w:b/>
        </w:rPr>
        <w:t>A</w:t>
      </w:r>
      <w:r w:rsidR="00DA37E8" w:rsidRPr="00350918">
        <w:rPr>
          <w:rStyle w:val="FixedChar"/>
          <w:rFonts w:ascii="Arial Black" w:hAnsi="Arial Black"/>
          <w:b/>
        </w:rPr>
        <w:t>rtifact</w:t>
      </w:r>
      <w:r w:rsidR="00DA37E8">
        <w:t xml:space="preserve"> </w:t>
      </w:r>
    </w:p>
    <w:p w14:paraId="1D1A7CAF" w14:textId="2DAC343F" w:rsidR="00DA37E8" w:rsidRDefault="00DA37E8" w:rsidP="001B380A">
      <w:pPr>
        <w:spacing w:after="160"/>
      </w:pPr>
      <w:r w:rsidRPr="00637B43">
        <w:rPr>
          <w:b/>
        </w:rPr>
        <w:t>Enabled</w:t>
      </w:r>
      <w:r>
        <w:t xml:space="preserve"> – when selected, the artif</w:t>
      </w:r>
      <w:r w:rsidR="00E7147B">
        <w:t>act label will be displayed.  De</w:t>
      </w:r>
      <w:r>
        <w:t xml:space="preserve">select to remove an artifact label.  </w:t>
      </w:r>
    </w:p>
    <w:p w14:paraId="1C878B2D" w14:textId="1139B613" w:rsidR="00DA37E8" w:rsidRDefault="00DA37E8" w:rsidP="001B380A">
      <w:pPr>
        <w:spacing w:after="160"/>
      </w:pPr>
      <w:r>
        <w:rPr>
          <w:b/>
        </w:rPr>
        <w:t>Label</w:t>
      </w:r>
      <w:r>
        <w:t xml:space="preserve"> – click the down arrowhead to display a drop-down list of defined artifact labels t</w:t>
      </w:r>
      <w:r w:rsidR="00D417B4">
        <w:t>hat can be selected for display,</w:t>
      </w:r>
      <w:r>
        <w:t xml:space="preserve"> </w:t>
      </w:r>
      <w:r w:rsidR="001111CA">
        <w:t xml:space="preserve">or </w:t>
      </w:r>
      <w:r w:rsidR="00E7147B">
        <w:t>create a one-time custom label</w:t>
      </w:r>
      <w:r w:rsidR="001111CA">
        <w:t xml:space="preserve"> by typing in the box</w:t>
      </w:r>
      <w:r w:rsidR="00C12E7F">
        <w:t>.  Not</w:t>
      </w:r>
      <w:r w:rsidR="001837B7">
        <w:t>e</w:t>
      </w:r>
      <w:r w:rsidR="00C12E7F">
        <w:t xml:space="preserve"> that only a single artifact label can be displayed</w:t>
      </w:r>
      <w:r w:rsidR="001837B7">
        <w:t xml:space="preserve">. </w:t>
      </w:r>
      <w:r w:rsidR="00C12E7F">
        <w:t xml:space="preserve"> </w:t>
      </w:r>
      <w:r w:rsidR="001C76D7">
        <w:t>The user may decide to change the default artifact label in a case where a peak has multiple artifacts, such as both pull-up and stutter.</w:t>
      </w:r>
      <w:r w:rsidR="001C76D7">
        <w:rPr>
          <w:rStyle w:val="CommentReference"/>
        </w:rPr>
        <w:t xml:space="preserve">  </w:t>
      </w:r>
      <w:r w:rsidR="001C76D7">
        <w:t>This can also be used to create peak labels unrelated to artifacts, such as “male.”  If</w:t>
      </w:r>
      <w:r w:rsidR="00E7147B">
        <w:t xml:space="preserve"> a peak has multiple artifacts, the default label displayed is determined by the artifact label priority list in the </w:t>
      </w:r>
      <w:hyperlink w:anchor="_Artifact_Label_Setup" w:history="1">
        <w:r w:rsidR="00E7147B" w:rsidRPr="00E7147B">
          <w:rPr>
            <w:rStyle w:val="Hyperlink"/>
          </w:rPr>
          <w:t>Artifact Label Setup</w:t>
        </w:r>
      </w:hyperlink>
      <w:r w:rsidR="00E7147B">
        <w:t xml:space="preserve">.  </w:t>
      </w:r>
    </w:p>
    <w:p w14:paraId="26A2777C" w14:textId="33CD0A76" w:rsidR="00C12E7F" w:rsidRPr="00C12E7F" w:rsidRDefault="00C12E7F" w:rsidP="001B380A">
      <w:pPr>
        <w:spacing w:after="160"/>
      </w:pPr>
      <w:r w:rsidRPr="00637B43">
        <w:rPr>
          <w:b/>
        </w:rPr>
        <w:t>Critical</w:t>
      </w:r>
      <w:r>
        <w:t xml:space="preserve"> – when selected, the artifact </w:t>
      </w:r>
      <w:r w:rsidR="008004FA">
        <w:t xml:space="preserve">is </w:t>
      </w:r>
      <w:r>
        <w:t>critical</w:t>
      </w:r>
      <w:r w:rsidR="008004FA">
        <w:t xml:space="preserve"> and may </w:t>
      </w:r>
      <w:r>
        <w:t>requir</w:t>
      </w:r>
      <w:r w:rsidR="008004FA">
        <w:t>e</w:t>
      </w:r>
      <w:r>
        <w:t xml:space="preserve"> acceptance</w:t>
      </w:r>
      <w:r w:rsidR="008004FA">
        <w:t xml:space="preserve"> or review</w:t>
      </w:r>
      <w:r>
        <w:t xml:space="preserve"> for OSIRIS to indicate that the sample no longer requires attention.  Accepting artifacts is more efficient than marking them non-critical.</w:t>
      </w:r>
    </w:p>
    <w:p w14:paraId="319858A5" w14:textId="5C172802" w:rsidR="00DA37E8" w:rsidRDefault="00B22937" w:rsidP="001B380A">
      <w:pPr>
        <w:spacing w:after="160"/>
      </w:pPr>
      <w:r w:rsidRPr="00637B43">
        <w:rPr>
          <w:b/>
        </w:rPr>
        <w:t>OK</w:t>
      </w:r>
      <w:r>
        <w:t xml:space="preserve"> and </w:t>
      </w:r>
      <w:r>
        <w:rPr>
          <w:b/>
        </w:rPr>
        <w:t>Cancel</w:t>
      </w:r>
      <w:r>
        <w:t xml:space="preserve"> will accept or cancel the changes.  The </w:t>
      </w:r>
      <w:r>
        <w:rPr>
          <w:b/>
        </w:rPr>
        <w:t>Edit locus</w:t>
      </w:r>
      <w:r>
        <w:t xml:space="preserve"> button opens the Sample editing window with the locus selected.</w:t>
      </w:r>
    </w:p>
    <w:p w14:paraId="3C8D81AA" w14:textId="5AF0844E" w:rsidR="00DA37E8" w:rsidRDefault="00B22937" w:rsidP="00637B43">
      <w:pPr>
        <w:pStyle w:val="Heading2"/>
      </w:pPr>
      <w:bookmarkStart w:id="72" w:name="_Locus_and_Sample"/>
      <w:bookmarkStart w:id="73" w:name="_Toc473836207"/>
      <w:bookmarkEnd w:id="72"/>
      <w:r>
        <w:t>Locus and Sample Editing</w:t>
      </w:r>
      <w:bookmarkEnd w:id="73"/>
    </w:p>
    <w:p w14:paraId="6E6DCD12" w14:textId="5E166BD4" w:rsidR="00B4165E" w:rsidRDefault="00B22937" w:rsidP="001B380A">
      <w:pPr>
        <w:spacing w:after="160"/>
      </w:pPr>
      <w:r>
        <w:t xml:space="preserve">The Sample </w:t>
      </w:r>
      <w:r w:rsidR="00A51EF3">
        <w:t xml:space="preserve">editing window can be </w:t>
      </w:r>
      <w:r w:rsidR="00AE45C1">
        <w:t>opened</w:t>
      </w:r>
      <w:r w:rsidR="00A51EF3">
        <w:t xml:space="preserve"> </w:t>
      </w:r>
      <w:r w:rsidR="00CF1079">
        <w:t>at any time by pressing Ct</w:t>
      </w:r>
      <w:r w:rsidR="00276D36">
        <w:t>r</w:t>
      </w:r>
      <w:r w:rsidR="00CF1079">
        <w:t>l+</w:t>
      </w:r>
      <w:r w:rsidR="00A51EF3">
        <w:t xml:space="preserve">G </w:t>
      </w:r>
      <w:r w:rsidR="00CF1079">
        <w:t>(</w:t>
      </w:r>
      <w:r w:rsidR="00A51EF3">
        <w:t>Windows</w:t>
      </w:r>
      <w:r w:rsidR="00CF1079">
        <w:t xml:space="preserve">) or ⌘+G (Mac).  This will open the Sample editing window “tiled” </w:t>
      </w:r>
      <w:r w:rsidR="00B4165E">
        <w:t>in a vertical split screen with the Graph window</w:t>
      </w:r>
      <w:r w:rsidR="00CF1079">
        <w:t xml:space="preserve">.  </w:t>
      </w:r>
      <w:r w:rsidR="00AE45C1">
        <w:t xml:space="preserve">The size of the two windows is controlled by the width of the Sample editing window.  </w:t>
      </w:r>
      <w:r w:rsidR="00B4165E">
        <w:t>To change the width of both windows, drag the right edge of the Sample editing window wider or narrower and press Ct</w:t>
      </w:r>
      <w:r w:rsidR="00276D36">
        <w:t>r</w:t>
      </w:r>
      <w:r w:rsidR="00B4165E">
        <w:t>l+</w:t>
      </w:r>
      <w:r w:rsidR="0025613E">
        <w:t>G again.</w:t>
      </w:r>
    </w:p>
    <w:p w14:paraId="5FD49FDA" w14:textId="66846EE9" w:rsidR="00F759AC" w:rsidRDefault="0087588A">
      <w:r>
        <w:rPr>
          <w:noProof/>
        </w:rPr>
        <w:drawing>
          <wp:inline distT="0" distB="0" distL="0" distR="0" wp14:anchorId="019FC461" wp14:editId="133FB14D">
            <wp:extent cx="5693134" cy="3558210"/>
            <wp:effectExtent l="0" t="0" r="317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70776" cy="3606736"/>
                    </a:xfrm>
                    <a:prstGeom prst="rect">
                      <a:avLst/>
                    </a:prstGeom>
                  </pic:spPr>
                </pic:pic>
              </a:graphicData>
            </a:graphic>
          </wp:inline>
        </w:drawing>
      </w:r>
    </w:p>
    <w:p w14:paraId="59397315" w14:textId="77777777" w:rsidR="00B4165E" w:rsidRDefault="00B4165E" w:rsidP="00335DF0">
      <w:pPr>
        <w:spacing w:before="160"/>
      </w:pPr>
      <w:r>
        <w:t>Users can also open the Sample editing window without tiling to fit the screen from:</w:t>
      </w:r>
    </w:p>
    <w:p w14:paraId="39F5A30B" w14:textId="7DFBC2D5" w:rsidR="00B4165E" w:rsidRDefault="00B4165E" w:rsidP="00637B43">
      <w:pPr>
        <w:pStyle w:val="ListParagraph"/>
        <w:numPr>
          <w:ilvl w:val="0"/>
          <w:numId w:val="31"/>
        </w:numPr>
      </w:pPr>
      <w:r>
        <w:t>the Table view by selecting “Edit Directory Notices”, “Edit Notices and Notes” or “Accept Alerts” from the Table menu</w:t>
      </w:r>
      <w:r w:rsidR="005071CB">
        <w:t xml:space="preserve"> or by selecting any of the “needs acceptance</w:t>
      </w:r>
      <w:r w:rsidR="00040C2C">
        <w:t>”</w:t>
      </w:r>
      <w:r w:rsidR="005071CB">
        <w:t xml:space="preserve"> links that appear in the lower left pane of the Table view when the sample, ILS</w:t>
      </w:r>
      <w:r w:rsidR="00040C2C">
        <w:t xml:space="preserve"> or channel </w:t>
      </w:r>
      <w:r w:rsidR="00101084">
        <w:t>are</w:t>
      </w:r>
      <w:r w:rsidR="00040C2C">
        <w:t xml:space="preserve"> selected</w:t>
      </w:r>
    </w:p>
    <w:p w14:paraId="4D4F9B8C" w14:textId="565FA4FC" w:rsidR="00B4165E" w:rsidRDefault="00B4165E" w:rsidP="00637B43">
      <w:pPr>
        <w:pStyle w:val="ListParagraph"/>
        <w:numPr>
          <w:ilvl w:val="0"/>
          <w:numId w:val="31"/>
        </w:numPr>
      </w:pPr>
      <w:r>
        <w:t>the Graph view by selecting “Edi</w:t>
      </w:r>
      <w:r w:rsidR="00040C2C">
        <w:t>t Sample” from the Graph menu</w:t>
      </w:r>
    </w:p>
    <w:p w14:paraId="2610D2A5" w14:textId="79F6B093" w:rsidR="00B4165E" w:rsidRDefault="00B4165E" w:rsidP="00335DF0">
      <w:pPr>
        <w:pStyle w:val="ListParagraph"/>
        <w:numPr>
          <w:ilvl w:val="0"/>
          <w:numId w:val="31"/>
        </w:numPr>
      </w:pPr>
      <w:r>
        <w:t>the Edit Peak window “Edit Locus” button</w:t>
      </w:r>
    </w:p>
    <w:p w14:paraId="29037592" w14:textId="5BE6CE4C" w:rsidR="0025613E" w:rsidRDefault="00B4165E" w:rsidP="00335DF0">
      <w:pPr>
        <w:spacing w:before="160" w:after="160"/>
      </w:pPr>
      <w:r>
        <w:t>Pressing C</w:t>
      </w:r>
      <w:r w:rsidR="00276D36">
        <w:t>tr</w:t>
      </w:r>
      <w:r>
        <w:t xml:space="preserve">l+G when the Sample </w:t>
      </w:r>
      <w:r w:rsidR="0087588A">
        <w:t xml:space="preserve">window </w:t>
      </w:r>
      <w:r>
        <w:t xml:space="preserve">is open will cause it to tile to fit the screen with the Graph window.  </w:t>
      </w:r>
    </w:p>
    <w:p w14:paraId="55AF4CDF" w14:textId="4D59082A" w:rsidR="00EF463B" w:rsidRDefault="006C0AD3">
      <w:r>
        <w:br w:type="page"/>
      </w:r>
      <w:r w:rsidR="00E700C8">
        <w:rPr>
          <w:noProof/>
        </w:rPr>
        <w:drawing>
          <wp:anchor distT="0" distB="0" distL="114300" distR="114300" simplePos="0" relativeHeight="251665408" behindDoc="0" locked="0" layoutInCell="1" allowOverlap="1" wp14:anchorId="3064C798" wp14:editId="0D81A19B">
            <wp:simplePos x="0" y="0"/>
            <wp:positionH relativeFrom="column">
              <wp:posOffset>2661285</wp:posOffset>
            </wp:positionH>
            <wp:positionV relativeFrom="paragraph">
              <wp:posOffset>7239</wp:posOffset>
            </wp:positionV>
            <wp:extent cx="3736975" cy="3736975"/>
            <wp:effectExtent l="0" t="0" r="0" b="0"/>
            <wp:wrapSquare wrapText="bothSides"/>
            <wp:docPr id="18" name="Picture 18" descr="C:\Users\rileygr\AppData\Local\Temp\2\SNAGHTML2d6633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ileygr\AppData\Local\Temp\2\SNAGHTML2d6633e9.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36975" cy="3736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7DA4">
        <w:t>The Sample window has a sample/locus tree (</w:t>
      </w:r>
      <w:r w:rsidR="003E7DA4" w:rsidRPr="00637B43">
        <w:rPr>
          <w:b/>
        </w:rPr>
        <w:t>1</w:t>
      </w:r>
      <w:r w:rsidR="003E7DA4">
        <w:t xml:space="preserve">), which allows the user to see which </w:t>
      </w:r>
      <w:r w:rsidR="00F61786">
        <w:t>of</w:t>
      </w:r>
      <w:r w:rsidR="003E7DA4">
        <w:t xml:space="preserve"> the directory, Sample, ILS, channel, and loci still need attention, as indicated by the red X</w:t>
      </w:r>
      <w:r w:rsidR="00C06EB7">
        <w:t xml:space="preserve"> (</w:t>
      </w:r>
      <w:r w:rsidR="00C06EB7">
        <w:rPr>
          <w:noProof/>
        </w:rPr>
        <w:drawing>
          <wp:inline distT="0" distB="0" distL="0" distR="0" wp14:anchorId="059E7777" wp14:editId="4121677D">
            <wp:extent cx="107950" cy="94456"/>
            <wp:effectExtent l="0" t="0" r="6350" b="127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19115" cy="104225"/>
                    </a:xfrm>
                    <a:prstGeom prst="rect">
                      <a:avLst/>
                    </a:prstGeom>
                  </pic:spPr>
                </pic:pic>
              </a:graphicData>
            </a:graphic>
          </wp:inline>
        </w:drawing>
      </w:r>
      <w:r w:rsidR="00C06EB7">
        <w:t>) or do not need attention, as indicated by the green checkmark (</w:t>
      </w:r>
      <w:r w:rsidR="00C06EB7">
        <w:rPr>
          <w:noProof/>
        </w:rPr>
        <w:drawing>
          <wp:inline distT="0" distB="0" distL="0" distR="0" wp14:anchorId="25EE226D" wp14:editId="398BF862">
            <wp:extent cx="142857" cy="12381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42857" cy="123810"/>
                    </a:xfrm>
                    <a:prstGeom prst="rect">
                      <a:avLst/>
                    </a:prstGeom>
                  </pic:spPr>
                </pic:pic>
              </a:graphicData>
            </a:graphic>
          </wp:inline>
        </w:drawing>
      </w:r>
      <w:r w:rsidR="00C06EB7">
        <w:t xml:space="preserve">).  </w:t>
      </w:r>
      <w:r w:rsidR="00377C82">
        <w:t xml:space="preserve">Selecting </w:t>
      </w:r>
      <w:r w:rsidR="008332F4">
        <w:t>entries with a red X allow</w:t>
      </w:r>
      <w:r w:rsidR="00F848E1">
        <w:t>s</w:t>
      </w:r>
      <w:r w:rsidR="008332F4">
        <w:t xml:space="preserve"> the user to rapidly review the issues in the various loci</w:t>
      </w:r>
      <w:r w:rsidR="001837B7">
        <w:t>,</w:t>
      </w:r>
      <w:r w:rsidR="008332F4">
        <w:t xml:space="preserve"> as well as at the Directory, Sample, ILS and Channel levels. </w:t>
      </w:r>
      <w:r w:rsidR="0054496F">
        <w:t xml:space="preserve"> </w:t>
      </w:r>
    </w:p>
    <w:p w14:paraId="02CC67A3" w14:textId="77777777" w:rsidR="008332F4" w:rsidRDefault="008332F4"/>
    <w:p w14:paraId="3304AE11" w14:textId="399ABFE5" w:rsidR="00C42865" w:rsidRDefault="00C42865">
      <w:r>
        <w:t>When Directory, Sample, ILS or Channel e</w:t>
      </w:r>
      <w:r w:rsidR="002801BB">
        <w:t>ntries are selected in the tree,</w:t>
      </w:r>
      <w:r>
        <w:t xml:space="preserve"> </w:t>
      </w:r>
      <w:r w:rsidR="002801BB">
        <w:t xml:space="preserve">there </w:t>
      </w:r>
      <w:r>
        <w:t xml:space="preserve">will be </w:t>
      </w:r>
      <w:r w:rsidR="002801BB">
        <w:t xml:space="preserve">two </w:t>
      </w:r>
      <w:r>
        <w:t xml:space="preserve">panes at the </w:t>
      </w:r>
      <w:r w:rsidR="002801BB">
        <w:t>right:</w:t>
      </w:r>
      <w:r>
        <w:t xml:space="preserve"> the alert pane (</w:t>
      </w:r>
      <w:r w:rsidRPr="00637B43">
        <w:rPr>
          <w:b/>
        </w:rPr>
        <w:t>2</w:t>
      </w:r>
      <w:r>
        <w:t>) at the top</w:t>
      </w:r>
      <w:r w:rsidR="002801BB">
        <w:t>,</w:t>
      </w:r>
      <w:r>
        <w:t xml:space="preserve"> with quality notices</w:t>
      </w:r>
      <w:r w:rsidR="002801BB">
        <w:t>,</w:t>
      </w:r>
      <w:r>
        <w:t xml:space="preserve"> and the history pane (</w:t>
      </w:r>
      <w:r w:rsidRPr="00637B43">
        <w:rPr>
          <w:b/>
        </w:rPr>
        <w:t>3</w:t>
      </w:r>
      <w:r>
        <w:t xml:space="preserve">) at the bottom, which shows the audit trail of editing, acceptance, review and notes entered by </w:t>
      </w:r>
      <w:r w:rsidR="00E40BCD">
        <w:t xml:space="preserve">OSIRIS </w:t>
      </w:r>
      <w:r>
        <w:t xml:space="preserve">and the user.  It also has a box at the bottom where the user may </w:t>
      </w:r>
      <w:r w:rsidR="002801BB">
        <w:t xml:space="preserve">enter </w:t>
      </w:r>
      <w:r>
        <w:t>additional notes.</w:t>
      </w:r>
    </w:p>
    <w:p w14:paraId="5596878F" w14:textId="77777777" w:rsidR="00C42865" w:rsidRDefault="00C42865"/>
    <w:p w14:paraId="6B84B2A6" w14:textId="3408428A" w:rsidR="008332F4" w:rsidRDefault="0054496F">
      <w:r>
        <w:t xml:space="preserve">Double clicking a locus entry will zoom the graph widow to the locus selected.  </w:t>
      </w:r>
      <w:r w:rsidR="008332F4">
        <w:t xml:space="preserve">Double clicking </w:t>
      </w:r>
      <w:r w:rsidR="00C42865">
        <w:t>Directory, Sample, ILS and Channel entries w</w:t>
      </w:r>
      <w:r>
        <w:t xml:space="preserve">ill zoom </w:t>
      </w:r>
      <w:r w:rsidR="00F20C71">
        <w:t xml:space="preserve">to display </w:t>
      </w:r>
      <w:r>
        <w:t xml:space="preserve">the </w:t>
      </w:r>
      <w:r w:rsidR="00F20C71">
        <w:t xml:space="preserve">entire </w:t>
      </w:r>
      <w:r>
        <w:t>graph.</w:t>
      </w:r>
    </w:p>
    <w:p w14:paraId="2F32B0AE" w14:textId="77777777" w:rsidR="00CA30D2" w:rsidRDefault="00CA30D2"/>
    <w:p w14:paraId="50D0162E" w14:textId="03130542" w:rsidR="00CA30D2" w:rsidRDefault="00CA30D2"/>
    <w:p w14:paraId="26EEE470" w14:textId="0BBD5AE5" w:rsidR="00C407E8" w:rsidRDefault="00054983" w:rsidP="00335DF0">
      <w:pPr>
        <w:ind w:left="720" w:hanging="720"/>
      </w:pPr>
      <w:r>
        <w:rPr>
          <w:noProof/>
        </w:rPr>
        <w:drawing>
          <wp:anchor distT="0" distB="0" distL="114300" distR="114300" simplePos="0" relativeHeight="251629568" behindDoc="0" locked="0" layoutInCell="1" allowOverlap="1" wp14:anchorId="58DBF0C3" wp14:editId="49C49680">
            <wp:simplePos x="0" y="0"/>
            <wp:positionH relativeFrom="column">
              <wp:posOffset>1270</wp:posOffset>
            </wp:positionH>
            <wp:positionV relativeFrom="paragraph">
              <wp:posOffset>119913</wp:posOffset>
            </wp:positionV>
            <wp:extent cx="3291840" cy="3862070"/>
            <wp:effectExtent l="0" t="0" r="3810" b="5080"/>
            <wp:wrapSquare wrapText="bothSides"/>
            <wp:docPr id="17" name="Picture 17" descr="C:\Users\rileygr\AppData\Local\Temp\2\SNAGHTMLccddaa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2\SNAGHTMLccddaa8.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91840" cy="3862070"/>
                    </a:xfrm>
                    <a:prstGeom prst="rect">
                      <a:avLst/>
                    </a:prstGeom>
                    <a:noFill/>
                    <a:ln>
                      <a:noFill/>
                    </a:ln>
                  </pic:spPr>
                </pic:pic>
              </a:graphicData>
            </a:graphic>
          </wp:anchor>
        </w:drawing>
      </w:r>
      <w:r w:rsidR="00CA30D2">
        <w:t>When a locus entry is selected, a peak information pane (</w:t>
      </w:r>
      <w:r w:rsidR="00CA30D2" w:rsidRPr="00637B43">
        <w:rPr>
          <w:b/>
        </w:rPr>
        <w:t>4</w:t>
      </w:r>
      <w:r w:rsidR="00CA30D2">
        <w:t xml:space="preserve">) is displayed in addition to the alert and history panes.  </w:t>
      </w:r>
      <w:r w:rsidR="00C407E8">
        <w:t xml:space="preserve">Information about editable peaks is displayed in the columns of this pane.  </w:t>
      </w:r>
    </w:p>
    <w:p w14:paraId="622A2083" w14:textId="77777777" w:rsidR="00C407E8" w:rsidRPr="00637B43" w:rsidRDefault="00C407E8">
      <w:pPr>
        <w:rPr>
          <w:sz w:val="12"/>
          <w:szCs w:val="12"/>
        </w:rPr>
      </w:pPr>
    </w:p>
    <w:p w14:paraId="46B0D9FA" w14:textId="6B9B04C7" w:rsidR="00CA30D2" w:rsidRDefault="00C92B93">
      <w:r>
        <w:t>The</w:t>
      </w:r>
      <w:r w:rsidRPr="00637B43">
        <w:rPr>
          <w:b/>
        </w:rPr>
        <w:t xml:space="preserve"> </w:t>
      </w:r>
      <w:r w:rsidR="006623C8" w:rsidRPr="00637B43">
        <w:rPr>
          <w:b/>
        </w:rPr>
        <w:t>Graph</w:t>
      </w:r>
      <w:r w:rsidR="006623C8">
        <w:t xml:space="preserve"> button displays the graph, if not already </w:t>
      </w:r>
      <w:r w:rsidR="0025719A">
        <w:t>displayed</w:t>
      </w:r>
      <w:r w:rsidR="00D22312">
        <w:t xml:space="preserve">, and zooms </w:t>
      </w:r>
      <w:r>
        <w:t xml:space="preserve">to </w:t>
      </w:r>
      <w:r w:rsidR="00D22312">
        <w:t>the selected locus or zooms out if no locus is selected</w:t>
      </w:r>
      <w:r w:rsidR="006623C8">
        <w:t>.  Press Ct</w:t>
      </w:r>
      <w:r w:rsidR="00276D36">
        <w:t>r</w:t>
      </w:r>
      <w:r w:rsidR="006623C8">
        <w:t xml:space="preserve">l+G to Tile the Sample </w:t>
      </w:r>
      <w:r w:rsidR="0025719A">
        <w:t>editing</w:t>
      </w:r>
      <w:r w:rsidR="006623C8">
        <w:t xml:space="preserve"> window with the Graph window to fill the screen.</w:t>
      </w:r>
    </w:p>
    <w:p w14:paraId="3DA36126" w14:textId="77777777" w:rsidR="006623C8" w:rsidRPr="00637B43" w:rsidRDefault="006623C8">
      <w:pPr>
        <w:rPr>
          <w:sz w:val="12"/>
          <w:szCs w:val="12"/>
        </w:rPr>
      </w:pPr>
    </w:p>
    <w:p w14:paraId="14E0EE2F" w14:textId="374C4E67" w:rsidR="006623C8" w:rsidRDefault="00C92B93">
      <w:r>
        <w:t>The</w:t>
      </w:r>
      <w:r w:rsidRPr="00637B43">
        <w:rPr>
          <w:b/>
        </w:rPr>
        <w:t xml:space="preserve"> </w:t>
      </w:r>
      <w:r w:rsidR="006623C8" w:rsidRPr="00637B43">
        <w:rPr>
          <w:b/>
        </w:rPr>
        <w:t>Table</w:t>
      </w:r>
      <w:r w:rsidR="006623C8">
        <w:t xml:space="preserve"> button displays the </w:t>
      </w:r>
      <w:r w:rsidR="00DC108F">
        <w:t>Table window</w:t>
      </w:r>
      <w:r w:rsidR="006623C8">
        <w:t xml:space="preserve">.  </w:t>
      </w:r>
    </w:p>
    <w:p w14:paraId="234BD2B2" w14:textId="77777777" w:rsidR="00F55D4A" w:rsidRPr="00637B43" w:rsidRDefault="00F55D4A">
      <w:pPr>
        <w:rPr>
          <w:sz w:val="12"/>
          <w:szCs w:val="12"/>
        </w:rPr>
      </w:pPr>
    </w:p>
    <w:p w14:paraId="2EDEB575" w14:textId="2B0C3714" w:rsidR="00F55D4A" w:rsidRPr="00C06EB7" w:rsidRDefault="00C92B93">
      <w:r>
        <w:t>The</w:t>
      </w:r>
      <w:r w:rsidRPr="00637B43">
        <w:rPr>
          <w:b/>
        </w:rPr>
        <w:t xml:space="preserve"> </w:t>
      </w:r>
      <w:r w:rsidR="00F55D4A" w:rsidRPr="00637B43">
        <w:rPr>
          <w:b/>
        </w:rPr>
        <w:t>History</w:t>
      </w:r>
      <w:r w:rsidR="00F55D4A">
        <w:t xml:space="preserve"> button displays the history window</w:t>
      </w:r>
    </w:p>
    <w:p w14:paraId="3B3ED99A" w14:textId="77777777" w:rsidR="000814FC" w:rsidRPr="00637B43" w:rsidRDefault="000814FC">
      <w:pPr>
        <w:rPr>
          <w:sz w:val="12"/>
          <w:szCs w:val="12"/>
        </w:rPr>
      </w:pPr>
    </w:p>
    <w:p w14:paraId="752EB764" w14:textId="32D2404A" w:rsidR="000814FC" w:rsidRDefault="00C92B93">
      <w:r>
        <w:t>The</w:t>
      </w:r>
      <w:r w:rsidRPr="00637B43">
        <w:rPr>
          <w:b/>
        </w:rPr>
        <w:t xml:space="preserve"> </w:t>
      </w:r>
      <w:r w:rsidR="000814FC" w:rsidRPr="00637B43">
        <w:rPr>
          <w:b/>
        </w:rPr>
        <w:t>Accept</w:t>
      </w:r>
      <w:r w:rsidR="000814FC">
        <w:t xml:space="preserve"> </w:t>
      </w:r>
      <w:r w:rsidR="000814FC" w:rsidRPr="000E76E6">
        <w:t>button is used to accept the alerts, notices and artifacts for</w:t>
      </w:r>
      <w:r w:rsidR="000814FC">
        <w:t xml:space="preserve"> the </w:t>
      </w:r>
      <w:r w:rsidR="00C70DFE">
        <w:t>selected tree item.</w:t>
      </w:r>
    </w:p>
    <w:p w14:paraId="0FD3C3C2" w14:textId="77777777" w:rsidR="00A041CC" w:rsidRPr="00637B43" w:rsidRDefault="00A041CC">
      <w:pPr>
        <w:rPr>
          <w:sz w:val="12"/>
          <w:szCs w:val="12"/>
        </w:rPr>
      </w:pPr>
    </w:p>
    <w:p w14:paraId="4A09B0BC" w14:textId="20D1CAC4" w:rsidR="00A041CC" w:rsidRDefault="0071574B" w:rsidP="0071574B">
      <w:r>
        <w:t>The</w:t>
      </w:r>
      <w:r w:rsidRPr="00637B43">
        <w:rPr>
          <w:b/>
        </w:rPr>
        <w:t xml:space="preserve"> Disable</w:t>
      </w:r>
      <w:r>
        <w:t xml:space="preserve"> button is used to set a sample to disabled.  Disabled samples are omitted from CMF files created by OSIRIS.  When creating user defined exports, disabled samples can be detected and processed accordingly.</w:t>
      </w:r>
    </w:p>
    <w:p w14:paraId="3E9C4091" w14:textId="77777777" w:rsidR="004154CF" w:rsidRDefault="004154CF"/>
    <w:p w14:paraId="094255E4" w14:textId="6A49E716" w:rsidR="00BD6402" w:rsidRDefault="00C92B93">
      <w:r>
        <w:t>The</w:t>
      </w:r>
      <w:r w:rsidRPr="00637B43">
        <w:rPr>
          <w:b/>
        </w:rPr>
        <w:t xml:space="preserve"> </w:t>
      </w:r>
      <w:r w:rsidR="00C70DFE" w:rsidRPr="00637B43">
        <w:rPr>
          <w:b/>
        </w:rPr>
        <w:t>Apply</w:t>
      </w:r>
      <w:r w:rsidR="00C70DFE">
        <w:t xml:space="preserve"> button saves the changes made to the history.  Edits and notes made in the sample window may be undone prior to selecting apply.  Edits that have been applied or saved can be reverted by re-editing</w:t>
      </w:r>
      <w:r w:rsidR="00CF19D5">
        <w:t>, but remain in the history audit trail.</w:t>
      </w:r>
    </w:p>
    <w:p w14:paraId="1800167E" w14:textId="77777777" w:rsidR="00C70DFE" w:rsidRPr="00637B43" w:rsidRDefault="00C70DFE">
      <w:pPr>
        <w:rPr>
          <w:sz w:val="12"/>
          <w:szCs w:val="12"/>
        </w:rPr>
      </w:pPr>
    </w:p>
    <w:p w14:paraId="50E5C91E" w14:textId="7F176A39" w:rsidR="00BD6402" w:rsidRPr="000814FC" w:rsidRDefault="00C92B93" w:rsidP="00637B43">
      <w:pPr>
        <w:ind w:left="5310"/>
      </w:pPr>
      <w:r>
        <w:t>The</w:t>
      </w:r>
      <w:r w:rsidRPr="00637B43">
        <w:rPr>
          <w:b/>
        </w:rPr>
        <w:t xml:space="preserve"> </w:t>
      </w:r>
      <w:r w:rsidR="00C70DFE" w:rsidRPr="00637B43">
        <w:rPr>
          <w:b/>
        </w:rPr>
        <w:t>Review</w:t>
      </w:r>
      <w:r w:rsidR="00C70DFE">
        <w:t xml:space="preserve"> button</w:t>
      </w:r>
      <w:r w:rsidR="00CF19D5">
        <w:t xml:space="preserve"> opens the approval window so that a second user can approve the editing changes.</w:t>
      </w:r>
      <w:r w:rsidR="00A95E9C">
        <w:t xml:space="preserve"> (See </w:t>
      </w:r>
      <w:hyperlink w:anchor="_Reviewing_Editing_and" w:history="1">
        <w:r w:rsidR="00A95E9C" w:rsidRPr="00A95E9C">
          <w:rPr>
            <w:rStyle w:val="Hyperlink"/>
          </w:rPr>
          <w:t>Reviewing Editing and Analysis</w:t>
        </w:r>
      </w:hyperlink>
      <w:r w:rsidR="00A95E9C">
        <w:t xml:space="preserve">)  </w:t>
      </w:r>
    </w:p>
    <w:p w14:paraId="66D9BCBA" w14:textId="2B5C7DAC" w:rsidR="00A018C0" w:rsidRPr="00637B43" w:rsidRDefault="006B1C7B">
      <w:r>
        <w:br w:type="page"/>
      </w:r>
      <w:r w:rsidR="00A018C0" w:rsidRPr="00637B43">
        <w:t xml:space="preserve">The user can choose to “Accept” notices at the Directory, Channel, Sample, </w:t>
      </w:r>
      <w:r w:rsidR="00A018C0" w:rsidRPr="00637B43">
        <w:rPr>
          <w:i/>
        </w:rPr>
        <w:t>etc.</w:t>
      </w:r>
      <w:r w:rsidR="00A018C0" w:rsidRPr="00637B43">
        <w:t xml:space="preserve"> levels without disabling notices, including “Artifact” and “Critical” status Allele level notices.  This will be reflected in the acceptability of the sample.  If the user disables or edits any of the notices for a particular level (locus, sample ILS, etc.), the sample </w:t>
      </w:r>
      <w:r w:rsidR="000B23DF">
        <w:t>may</w:t>
      </w:r>
      <w:r w:rsidR="00A018C0" w:rsidRPr="00637B43">
        <w:t xml:space="preserve"> then require Review as opposed to Acceptance.  </w:t>
      </w:r>
    </w:p>
    <w:p w14:paraId="417A1F20" w14:textId="1E34B252" w:rsidR="00A041CC" w:rsidRDefault="00A041CC"/>
    <w:p w14:paraId="0508E638" w14:textId="66A9C516" w:rsidR="00A041CC" w:rsidRDefault="00A041CC">
      <w:r>
        <w:rPr>
          <w:noProof/>
        </w:rPr>
        <w:drawing>
          <wp:anchor distT="0" distB="0" distL="114300" distR="114300" simplePos="0" relativeHeight="251630592" behindDoc="0" locked="0" layoutInCell="1" allowOverlap="1" wp14:anchorId="27939300" wp14:editId="15CE909B">
            <wp:simplePos x="0" y="0"/>
            <wp:positionH relativeFrom="column">
              <wp:posOffset>3171190</wp:posOffset>
            </wp:positionH>
            <wp:positionV relativeFrom="paragraph">
              <wp:posOffset>6985</wp:posOffset>
            </wp:positionV>
            <wp:extent cx="3215640" cy="1784350"/>
            <wp:effectExtent l="0" t="0" r="3810" b="635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215640" cy="1784350"/>
                    </a:xfrm>
                    <a:prstGeom prst="rect">
                      <a:avLst/>
                    </a:prstGeom>
                  </pic:spPr>
                </pic:pic>
              </a:graphicData>
            </a:graphic>
            <wp14:sizeRelH relativeFrom="margin">
              <wp14:pctWidth>0</wp14:pctWidth>
            </wp14:sizeRelH>
            <wp14:sizeRelV relativeFrom="margin">
              <wp14:pctHeight>0</wp14:pctHeight>
            </wp14:sizeRelV>
          </wp:anchor>
        </w:drawing>
      </w:r>
    </w:p>
    <w:p w14:paraId="4174B2C8" w14:textId="383D150C" w:rsidR="00A041CC" w:rsidRDefault="00A041CC"/>
    <w:p w14:paraId="0BCD2755" w14:textId="27D99EFD" w:rsidR="006B1C7B" w:rsidRDefault="006B1C7B">
      <w:r>
        <w:t>In the Alert pane</w:t>
      </w:r>
      <w:r w:rsidR="00544E2A">
        <w:t xml:space="preserve"> (</w:t>
      </w:r>
      <w:r w:rsidR="00544E2A">
        <w:rPr>
          <w:b/>
        </w:rPr>
        <w:t>2</w:t>
      </w:r>
      <w:r w:rsidR="00544E2A">
        <w:t>)</w:t>
      </w:r>
      <w:r>
        <w:t xml:space="preserve">, </w:t>
      </w:r>
      <w:r w:rsidRPr="006B1C7B">
        <w:t xml:space="preserve">the user can enable, or disable any Directory, Sample, ILS, or Channel notices </w:t>
      </w:r>
      <w:r>
        <w:t>depending on the tree entry selected</w:t>
      </w:r>
      <w:r w:rsidRPr="006B1C7B">
        <w:t xml:space="preserve">.  </w:t>
      </w:r>
      <w:r w:rsidR="00EC30C0">
        <w:t xml:space="preserve">In the example shown, the notices </w:t>
      </w:r>
      <w:r w:rsidR="0054496F">
        <w:t xml:space="preserve">at the top, above the dashed line </w:t>
      </w:r>
      <w:r w:rsidR="00EC30C0">
        <w:t xml:space="preserve">are analyst–selectable instructions that can be exported to a LIMS system to help automate the reanalysis of samples that need to be reworked.  The notices </w:t>
      </w:r>
      <w:r w:rsidR="00544E2A">
        <w:t xml:space="preserve">below the dashed line </w:t>
      </w:r>
      <w:r w:rsidR="00EC30C0">
        <w:t xml:space="preserve">are automated </w:t>
      </w:r>
      <w:r w:rsidR="001825C5">
        <w:t xml:space="preserve">quality </w:t>
      </w:r>
      <w:r w:rsidR="00EC30C0">
        <w:t xml:space="preserve">notices </w:t>
      </w:r>
      <w:r w:rsidR="001825C5">
        <w:t>generated by</w:t>
      </w:r>
      <w:r w:rsidR="00EC30C0">
        <w:t xml:space="preserve"> OSIRIS.</w:t>
      </w:r>
    </w:p>
    <w:p w14:paraId="3003C8DF" w14:textId="0A455208" w:rsidR="00F61786" w:rsidRDefault="00F61786"/>
    <w:p w14:paraId="7C8E24E4" w14:textId="7225CE85" w:rsidR="006B1C7B" w:rsidRDefault="006B1C7B"/>
    <w:p w14:paraId="0457DBAF" w14:textId="77777777" w:rsidR="00544E2A" w:rsidRDefault="00544E2A"/>
    <w:p w14:paraId="13996EB3" w14:textId="606DDDCF" w:rsidR="00FF320C" w:rsidRPr="00A549E4" w:rsidRDefault="00FF320C" w:rsidP="00FF320C"/>
    <w:p w14:paraId="5DC31D0C" w14:textId="6244AEA5" w:rsidR="006B1C7B" w:rsidRDefault="00A041CC">
      <w:r>
        <w:rPr>
          <w:noProof/>
        </w:rPr>
        <w:drawing>
          <wp:anchor distT="0" distB="0" distL="114300" distR="114300" simplePos="0" relativeHeight="251626496" behindDoc="0" locked="0" layoutInCell="1" allowOverlap="1" wp14:anchorId="76046BA1" wp14:editId="308E5790">
            <wp:simplePos x="0" y="0"/>
            <wp:positionH relativeFrom="column">
              <wp:posOffset>1270</wp:posOffset>
            </wp:positionH>
            <wp:positionV relativeFrom="paragraph">
              <wp:posOffset>151130</wp:posOffset>
            </wp:positionV>
            <wp:extent cx="3225800" cy="1746885"/>
            <wp:effectExtent l="0" t="0" r="0" b="5715"/>
            <wp:wrapSquare wrapText="bothSides"/>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3225800" cy="1746885"/>
                    </a:xfrm>
                    <a:prstGeom prst="rect">
                      <a:avLst/>
                    </a:prstGeom>
                  </pic:spPr>
                </pic:pic>
              </a:graphicData>
            </a:graphic>
            <wp14:sizeRelH relativeFrom="margin">
              <wp14:pctWidth>0</wp14:pctWidth>
            </wp14:sizeRelH>
            <wp14:sizeRelV relativeFrom="margin">
              <wp14:pctHeight>0</wp14:pctHeight>
            </wp14:sizeRelV>
          </wp:anchor>
        </w:drawing>
      </w:r>
    </w:p>
    <w:p w14:paraId="26C61648" w14:textId="07F522CC" w:rsidR="00A041CC" w:rsidRDefault="008E4294" w:rsidP="001054B1">
      <w:r>
        <w:t xml:space="preserve">The history </w:t>
      </w:r>
      <w:r w:rsidR="00EC30C0">
        <w:t xml:space="preserve">pane </w:t>
      </w:r>
      <w:r w:rsidR="00C9301E">
        <w:t>(</w:t>
      </w:r>
      <w:r w:rsidR="00C9301E">
        <w:rPr>
          <w:b/>
        </w:rPr>
        <w:t>3</w:t>
      </w:r>
      <w:r w:rsidR="00C9301E">
        <w:t xml:space="preserve">) </w:t>
      </w:r>
      <w:r>
        <w:t xml:space="preserve">contains an audit trail of edits, review and acceptance by users.  </w:t>
      </w:r>
    </w:p>
    <w:p w14:paraId="0B4B2D25" w14:textId="77777777" w:rsidR="00A041CC" w:rsidRDefault="00A041CC" w:rsidP="001054B1"/>
    <w:p w14:paraId="53F195C8" w14:textId="680A791F" w:rsidR="001054B1" w:rsidRDefault="00C9301E" w:rsidP="001054B1">
      <w:r>
        <w:t xml:space="preserve">Entering notes </w:t>
      </w:r>
      <w:r w:rsidR="00BD6402">
        <w:t xml:space="preserve">in the “Enter additional notes” box </w:t>
      </w:r>
      <w:r>
        <w:t>may help</w:t>
      </w:r>
      <w:r w:rsidR="006B1C7B" w:rsidRPr="006B1C7B">
        <w:t xml:space="preserve"> explain the action taken for </w:t>
      </w:r>
      <w:r>
        <w:t>a</w:t>
      </w:r>
      <w:r w:rsidR="006B1C7B" w:rsidRPr="006B1C7B">
        <w:t xml:space="preserve"> </w:t>
      </w:r>
      <w:r w:rsidR="00A041CC">
        <w:t>later</w:t>
      </w:r>
      <w:r w:rsidR="006B1C7B" w:rsidRPr="006B1C7B">
        <w:t xml:space="preserve"> reviewer.</w:t>
      </w:r>
      <w:r w:rsidR="001054B1" w:rsidRPr="001054B1">
        <w:t xml:space="preserve"> </w:t>
      </w:r>
      <w:r w:rsidR="001054B1">
        <w:t xml:space="preserve"> Notes may be added at any time, as well as when a specific edit is made.</w:t>
      </w:r>
      <w:r w:rsidR="00A041CC" w:rsidRPr="00A041CC">
        <w:t xml:space="preserve"> </w:t>
      </w:r>
      <w:r w:rsidR="00A041CC">
        <w:t xml:space="preserve"> The audit trail, including notes cannot be undone.  Edits that have been applied or saved can be reverted by additional editing.</w:t>
      </w:r>
    </w:p>
    <w:p w14:paraId="5596D5AD" w14:textId="77777777" w:rsidR="00A041CC" w:rsidRDefault="00A041CC" w:rsidP="001054B1"/>
    <w:p w14:paraId="5AB49044" w14:textId="77777777" w:rsidR="00193908" w:rsidRDefault="00193908"/>
    <w:p w14:paraId="05F8EB71" w14:textId="77777777" w:rsidR="00A041CC" w:rsidRDefault="00A041CC"/>
    <w:p w14:paraId="396D111D" w14:textId="77777777" w:rsidR="00A041CC" w:rsidRDefault="00A041CC"/>
    <w:p w14:paraId="28364ED1" w14:textId="4BA390BE" w:rsidR="00A041CC" w:rsidRDefault="00054983">
      <w:r>
        <w:rPr>
          <w:noProof/>
        </w:rPr>
        <w:drawing>
          <wp:anchor distT="0" distB="0" distL="114300" distR="114300" simplePos="0" relativeHeight="251672576" behindDoc="0" locked="0" layoutInCell="1" allowOverlap="1" wp14:anchorId="10B30B3D" wp14:editId="5FC1ED34">
            <wp:simplePos x="0" y="0"/>
            <wp:positionH relativeFrom="column">
              <wp:posOffset>3183154</wp:posOffset>
            </wp:positionH>
            <wp:positionV relativeFrom="paragraph">
              <wp:posOffset>49504</wp:posOffset>
            </wp:positionV>
            <wp:extent cx="3087014" cy="204797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087014" cy="2047970"/>
                    </a:xfrm>
                    <a:prstGeom prst="rect">
                      <a:avLst/>
                    </a:prstGeom>
                  </pic:spPr>
                </pic:pic>
              </a:graphicData>
            </a:graphic>
          </wp:anchor>
        </w:drawing>
      </w:r>
    </w:p>
    <w:p w14:paraId="7CC94065" w14:textId="59C4BFCD" w:rsidR="00A041CC" w:rsidRDefault="00FF320C" w:rsidP="00A041CC">
      <w:r>
        <w:t xml:space="preserve">In the allele information pane (4), </w:t>
      </w:r>
      <w:r w:rsidR="00A041CC">
        <w:t xml:space="preserve">Homozygote, Allele Peak, Artifact Peak, and Critical checkboxes can be selected or deselected, and either </w:t>
      </w:r>
      <w:r w:rsidR="00A018C0">
        <w:t>“</w:t>
      </w:r>
      <w:r w:rsidR="00A041CC">
        <w:t>Off-ladder</w:t>
      </w:r>
      <w:r w:rsidR="00A018C0">
        <w:t>”</w:t>
      </w:r>
      <w:r w:rsidR="00A041CC">
        <w:t xml:space="preserve"> or </w:t>
      </w:r>
      <w:r w:rsidR="00A018C0">
        <w:t>“</w:t>
      </w:r>
      <w:r w:rsidR="00A041CC">
        <w:t>Accepted</w:t>
      </w:r>
      <w:r w:rsidR="00A018C0">
        <w:t>”</w:t>
      </w:r>
      <w:r w:rsidR="00A041CC">
        <w:t xml:space="preserve"> can be chosen from a dropdown list by clicking in the Off-ladder cell, as an alternative to editing peaks in the Peak Editing window.  </w:t>
      </w:r>
      <w:r w:rsidR="004C6801">
        <w:t xml:space="preserve">The Plot Label field will display the user-selected artifact label, if the default label has been changed.  Clicking in the label box will show a dropdown list, from which a label can be selected.  </w:t>
      </w:r>
      <w:r w:rsidR="00A041CC">
        <w:t xml:space="preserve">If both allele label and artifact label have been removed, </w:t>
      </w:r>
      <w:r w:rsidR="00371A57">
        <w:t>either label</w:t>
      </w:r>
      <w:r w:rsidR="00A041CC">
        <w:t xml:space="preserve"> may be added back here by checking the Allele Peak or Artifact Peak checkboxes.</w:t>
      </w:r>
    </w:p>
    <w:p w14:paraId="4FB8685D" w14:textId="653771C3" w:rsidR="00A041CC" w:rsidRDefault="00A041CC" w:rsidP="00A041CC"/>
    <w:p w14:paraId="3FBBB1ED" w14:textId="77777777" w:rsidR="0054496F" w:rsidRDefault="0054496F"/>
    <w:p w14:paraId="1EA5B607" w14:textId="3B2BE224" w:rsidR="00054983" w:rsidRDefault="00054983">
      <w:r>
        <w:br w:type="page"/>
      </w:r>
    </w:p>
    <w:p w14:paraId="25B27AD6" w14:textId="796B597C" w:rsidR="00A95E9C" w:rsidRDefault="00A95E9C" w:rsidP="00637B43">
      <w:pPr>
        <w:pStyle w:val="Heading2"/>
      </w:pPr>
      <w:bookmarkStart w:id="74" w:name="_Reviewing_Editing_and"/>
      <w:bookmarkStart w:id="75" w:name="_Toc473836208"/>
      <w:bookmarkEnd w:id="74"/>
      <w:r>
        <w:t>Reviewing Editing and Analysis</w:t>
      </w:r>
      <w:bookmarkEnd w:id="75"/>
    </w:p>
    <w:p w14:paraId="4B1F1C50" w14:textId="00FAEB83" w:rsidR="00A95E9C" w:rsidRDefault="00A95E9C" w:rsidP="00A95E9C">
      <w:r>
        <w:rPr>
          <w:noProof/>
        </w:rPr>
        <w:drawing>
          <wp:anchor distT="0" distB="0" distL="114300" distR="114300" simplePos="0" relativeHeight="251678720" behindDoc="0" locked="0" layoutInCell="1" allowOverlap="1" wp14:anchorId="3B59BD7C" wp14:editId="2DB5BF14">
            <wp:simplePos x="0" y="0"/>
            <wp:positionH relativeFrom="column">
              <wp:posOffset>2414270</wp:posOffset>
            </wp:positionH>
            <wp:positionV relativeFrom="paragraph">
              <wp:posOffset>104140</wp:posOffset>
            </wp:positionV>
            <wp:extent cx="4041140" cy="2886075"/>
            <wp:effectExtent l="0" t="0" r="0" b="9525"/>
            <wp:wrapSquare wrapText="bothSides"/>
            <wp:docPr id="47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Pr>
          <w:noProof/>
        </w:rPr>
        <w:t>The Approve Editing window</w:t>
      </w:r>
      <w:r>
        <w:t xml:space="preserve"> allows a subsequent user to review editing of the directory, locus, sample, channel, or ILS alerts performed by </w:t>
      </w:r>
      <w:r w:rsidR="001B525E">
        <w:t>a</w:t>
      </w:r>
      <w:r>
        <w:t xml:space="preserve"> </w:t>
      </w:r>
      <w:r w:rsidR="001B525E">
        <w:t>previous</w:t>
      </w:r>
      <w:r>
        <w:t xml:space="preserve"> user.  The number of reviewers needed is indicated in the </w:t>
      </w:r>
      <w:hyperlink w:anchor="_Acceptance/Review" w:history="1">
        <w:r w:rsidRPr="00A67734">
          <w:rPr>
            <w:rStyle w:val="Hyperlink"/>
          </w:rPr>
          <w:t>Lab Settings</w:t>
        </w:r>
      </w:hyperlink>
      <w:r>
        <w:t xml:space="preserve"> and includes the first person to perform the editing.  This window can also be </w:t>
      </w:r>
      <w:r w:rsidRPr="00A93D3B">
        <w:t>accessed</w:t>
      </w:r>
      <w:r>
        <w:t xml:space="preserve"> through the </w:t>
      </w:r>
      <w:r w:rsidRPr="00F1754E">
        <w:t xml:space="preserve">sample </w:t>
      </w:r>
      <w:r>
        <w:t>review</w:t>
      </w:r>
      <w:r w:rsidRPr="00F1754E">
        <w:t xml:space="preserve"> links </w:t>
      </w:r>
      <w:r>
        <w:t xml:space="preserve">displayed in the lower left </w:t>
      </w:r>
      <w:r w:rsidR="002051A8">
        <w:t xml:space="preserve">pane in the Table view </w:t>
      </w:r>
      <w:r>
        <w:t>window when the sample, ILS, or channel is selected.  The window that appears for reviewing the locus contains the history of the alerts, notices and notes for the locus as shown on the right.</w:t>
      </w:r>
    </w:p>
    <w:p w14:paraId="038E083A" w14:textId="77777777" w:rsidR="00A95E9C" w:rsidRDefault="00A95E9C" w:rsidP="00A95E9C"/>
    <w:p w14:paraId="7ADE4068" w14:textId="1546ECF0" w:rsidR="00A95E9C" w:rsidRDefault="00A95E9C" w:rsidP="00A95E9C">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w:t>
      </w:r>
      <w:r w:rsidR="00F60FDB">
        <w:t xml:space="preserve">in the Table view by </w:t>
      </w:r>
      <w:r>
        <w:t xml:space="preserve">the color of the cell or </w:t>
      </w:r>
      <w:r w:rsidR="008129B7">
        <w:t xml:space="preserve">by </w:t>
      </w:r>
      <w:r>
        <w:t xml:space="preserve">the removal of an asterisk (*) after the sample name for sample level </w:t>
      </w:r>
      <w:r w:rsidR="008129B7">
        <w:t>notices</w:t>
      </w:r>
      <w:r>
        <w:t xml:space="preserve">.  When acceptance and review is complete at all levels (Sample, Channel, Locus, ILS, </w:t>
      </w:r>
      <w:r w:rsidRPr="0065532C">
        <w:rPr>
          <w:i/>
        </w:rPr>
        <w:t>etc.</w:t>
      </w:r>
      <w:r>
        <w:t xml:space="preserve">) </w:t>
      </w:r>
      <w:r w:rsidR="002051A8">
        <w:t xml:space="preserve">for a sample, </w:t>
      </w:r>
      <w:r>
        <w:t>the red cell containing an “X” changes to a green checkmark</w:t>
      </w:r>
      <w:r w:rsidR="008129B7">
        <w:t xml:space="preserve"> in the Table view</w:t>
      </w:r>
      <w:r>
        <w:t xml:space="preserve">.  The default setting for approval does not allow the user to approve his or her own changes.  This setting can be changed for evaluation or validation purposes.  (See </w:t>
      </w:r>
      <w:hyperlink w:anchor="_Acceptance/Review" w:history="1">
        <w:r>
          <w:rPr>
            <w:rStyle w:val="Hyperlink"/>
          </w:rPr>
          <w:t>Configure Editing</w:t>
        </w:r>
      </w:hyperlink>
      <w:r>
        <w:t>.)</w:t>
      </w:r>
    </w:p>
    <w:p w14:paraId="6238B0A5" w14:textId="33DD8ECC" w:rsidR="00A95E9C" w:rsidRDefault="00A95E9C">
      <w:r>
        <w:br w:type="page"/>
      </w:r>
    </w:p>
    <w:p w14:paraId="67A93EAC" w14:textId="77777777" w:rsidR="006C0AD3" w:rsidRDefault="006C0AD3"/>
    <w:p w14:paraId="332195DB" w14:textId="2E06F605" w:rsidR="00097A69" w:rsidRDefault="00097A69" w:rsidP="00290941">
      <w:pPr>
        <w:pStyle w:val="Heading1"/>
      </w:pPr>
      <w:bookmarkStart w:id="76" w:name="_XSLT_Export_Setup"/>
      <w:bookmarkStart w:id="77" w:name="_Export_Setup_Tutorial"/>
      <w:bookmarkStart w:id="78" w:name="_Toc473836209"/>
      <w:bookmarkEnd w:id="76"/>
      <w:bookmarkEnd w:id="77"/>
      <w:r>
        <w:t>Export Setup Tutorial</w:t>
      </w:r>
      <w:bookmarkEnd w:id="78"/>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FixedChar"/>
        </w:rPr>
        <w:t>Export File Settings</w:t>
      </w:r>
      <w:r>
        <w:t xml:space="preserve"> from the </w:t>
      </w:r>
      <w:r w:rsidRPr="00230A6E">
        <w:rPr>
          <w:rStyle w:val="FixedChar"/>
        </w:rPr>
        <w:t>Tools</w:t>
      </w:r>
      <w:r>
        <w:t xml:space="preserve"> menu on the menu bar.  When the popup window appears, select the button labeled “</w:t>
      </w:r>
      <w:r w:rsidRPr="00230A6E">
        <w:rPr>
          <w:rStyle w:v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FixedChar"/>
        </w:rPr>
        <w:t>Config</w:t>
      </w:r>
      <w:r w:rsidR="00F6793A">
        <w:t>” folder in the OSIRIS installation and select the file: “</w:t>
      </w:r>
      <w:r w:rsidR="00F6793A" w:rsidRPr="00F6793A">
        <w:rPr>
          <w:rStyle w:val="FixedChar"/>
        </w:rPr>
        <w:t>tab.xsl</w:t>
      </w:r>
      <w:r w:rsidR="00F6793A">
        <w:t xml:space="preserve">.”  </w:t>
      </w:r>
      <w:r w:rsidR="001954C1">
        <w:t>In</w:t>
      </w:r>
      <w:r w:rsidR="00F6793A">
        <w:t xml:space="preserve"> the Macintosh version, find the “</w:t>
      </w:r>
      <w:r w:rsidR="00F6793A" w:rsidRPr="00F6793A">
        <w:rPr>
          <w:rStyle w:val="FixedChar"/>
        </w:rPr>
        <w:t>OsirisXSL</w:t>
      </w:r>
      <w:r w:rsidR="00F6793A">
        <w:t xml:space="preserve">” folder in the directory containing the </w:t>
      </w:r>
      <w:r w:rsidR="00E81E51">
        <w:t xml:space="preserve">OSIRIS </w:t>
      </w:r>
      <w:r w:rsidR="00F6793A">
        <w:t>application and choose “</w:t>
      </w:r>
      <w:r w:rsidR="00F6793A" w:rsidRPr="00F6793A">
        <w:rPr>
          <w:rStyle w:v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30703E47">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FixedChar"/>
        </w:rPr>
        <w:t>Export File Description</w:t>
      </w:r>
      <w:r w:rsidR="00097A69">
        <w:t>” enter the word “</w:t>
      </w:r>
      <w:r w:rsidR="005C2FDE" w:rsidRPr="00230A6E">
        <w:rPr>
          <w:rStyle w:v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FixedChar"/>
        </w:rPr>
        <w:t>Export</w:t>
      </w:r>
      <w:r w:rsidR="002047F0">
        <w:rPr>
          <w:rStyle w:val="FixedChar"/>
        </w:rPr>
        <w:t xml:space="preserve"> </w:t>
      </w:r>
      <w:r w:rsidR="002047F0" w:rsidRPr="00230A6E">
        <w:rPr>
          <w:rStyle w:val="FixedChar"/>
        </w:rPr>
        <w:t>Spreadsheet</w:t>
      </w:r>
      <w:r w:rsidR="00097A69">
        <w:rPr>
          <w:rStyle w:val="FixedChar"/>
        </w:rPr>
        <w:t>.</w:t>
      </w:r>
      <w:r w:rsidR="00097A69">
        <w:t>”  For the file name extensions, enter “</w:t>
      </w:r>
      <w:r w:rsidR="00097A69" w:rsidRPr="00230A6E">
        <w:rPr>
          <w:rStyle w:val="FixedChar"/>
        </w:rPr>
        <w:t>tab, txt</w:t>
      </w:r>
      <w:r w:rsidR="00097A69">
        <w:t xml:space="preserve">” </w:t>
      </w:r>
      <w:r w:rsidR="002047F0">
        <w:t xml:space="preserve">(or other such as </w:t>
      </w:r>
      <w:r w:rsidR="002047F0" w:rsidRPr="002047F0">
        <w:rPr>
          <w:rStyle w:val="FixedChar"/>
        </w:rPr>
        <w:t>xls</w:t>
      </w:r>
      <w:r w:rsidR="002047F0">
        <w:t xml:space="preserve">) </w:t>
      </w:r>
      <w:r w:rsidR="00097A69">
        <w:t>to specify that the output files will have an extension of “</w:t>
      </w:r>
      <w:r w:rsidR="00F5296C">
        <w:rPr>
          <w:rStyle w:val="FixedChar"/>
        </w:rPr>
        <w:t>.t</w:t>
      </w:r>
      <w:r w:rsidR="00097A69" w:rsidRPr="00230A6E">
        <w:rPr>
          <w:rStyle w:val="FixedChar"/>
        </w:rPr>
        <w:t>ab</w:t>
      </w:r>
      <w:r w:rsidR="00097A69">
        <w:t>” or “</w:t>
      </w:r>
      <w:r w:rsidR="00097A69" w:rsidRPr="00230A6E">
        <w:rPr>
          <w:rStyle w:val="FixedChar"/>
        </w:rPr>
        <w:t>.txt</w:t>
      </w:r>
      <w:r w:rsidR="00097A69">
        <w:t>.”  The box labeled “</w:t>
      </w:r>
      <w:r w:rsidR="00097A69" w:rsidRPr="00230A6E">
        <w:rPr>
          <w:rStyle w:v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FixedChar"/>
        </w:rPr>
        <w:t>[Same as Analysis File]</w:t>
      </w:r>
      <w:r w:rsidR="00097A69">
        <w:t xml:space="preserve">, </w:t>
      </w:r>
      <w:r w:rsidR="00097A69" w:rsidRPr="00984276">
        <w:rPr>
          <w:rStyle w:val="FixedChar"/>
        </w:rPr>
        <w:t>[Remember Last Location]</w:t>
      </w:r>
      <w:r w:rsidR="00097A69">
        <w:t>, or enter the full path of the default folder where the exported file should be saved.  For now, select “</w:t>
      </w:r>
      <w:r w:rsidR="00097A69" w:rsidRPr="000E5E15">
        <w:rPr>
          <w:rStyle w:val="FixedChar"/>
        </w:rPr>
        <w:t>[Remember Last Location]</w:t>
      </w:r>
      <w:r w:rsidR="002047F0">
        <w:t>.”</w:t>
      </w:r>
      <w:r w:rsidR="00097A69" w:rsidRPr="007473D1">
        <w:t xml:space="preserve"> </w:t>
      </w:r>
      <w:r w:rsidR="00097A69">
        <w:t xml:space="preserve"> Click the “</w:t>
      </w:r>
      <w:r w:rsidR="00097A69" w:rsidRPr="00230A6E">
        <w:rPr>
          <w:rStyle w:v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20352" behindDoc="0" locked="0" layoutInCell="1" allowOverlap="1" wp14:anchorId="6A5E6555" wp14:editId="5D1205BB">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FixedChar"/>
        </w:rPr>
        <w:t>OL</w:t>
      </w:r>
      <w:r w:rsidR="00097A69">
        <w:t>,” and “</w:t>
      </w:r>
      <w:r w:rsidR="00097A69" w:rsidRPr="00984276">
        <w:rPr>
          <w:rStyle w:val="FixedChar"/>
        </w:rPr>
        <w:t>UseChannelNr</w:t>
      </w:r>
      <w:r w:rsidR="00097A69">
        <w:t>.”  They are configured as follows:</w:t>
      </w:r>
    </w:p>
    <w:p w14:paraId="32102626" w14:textId="77777777" w:rsidR="00097A69" w:rsidRDefault="00097A69" w:rsidP="00097A69">
      <w:r>
        <w:t>Select “</w:t>
      </w:r>
      <w:r w:rsidRPr="003C562B">
        <w:rPr>
          <w:rStyle w:val="FixedChar"/>
        </w:rPr>
        <w:t>OL</w:t>
      </w:r>
      <w:r>
        <w:t>” on the left, and under “</w:t>
      </w:r>
      <w:r w:rsidRPr="00984276">
        <w:rPr>
          <w:rStyle w:val="FixedChar"/>
        </w:rPr>
        <w:t>Parameter description</w:t>
      </w:r>
      <w:r>
        <w:t>” enter “</w:t>
      </w:r>
      <w:r w:rsidR="00AC3AA9">
        <w:rPr>
          <w:rStyle w:val="FixedChar"/>
        </w:rPr>
        <w:t xml:space="preserve">Indicate off-ladder </w:t>
      </w:r>
      <w:r w:rsidRPr="00230A6E">
        <w:rPr>
          <w:rStyle w:val="FixedChar"/>
        </w:rPr>
        <w:t>alleles</w:t>
      </w:r>
      <w:r>
        <w:t>” and select “</w:t>
      </w:r>
      <w:r w:rsidRPr="00984276">
        <w:rPr>
          <w:rStyle w:val="FixedChar"/>
        </w:rPr>
        <w:t>checkbox</w:t>
      </w:r>
      <w:r>
        <w:t>” for the “</w:t>
      </w:r>
      <w:r w:rsidRPr="00984276">
        <w:rPr>
          <w:rStyle w:val="FixedChar"/>
        </w:rPr>
        <w:t>Parameter type</w:t>
      </w:r>
      <w:r>
        <w:t>.”  Two text boxes will appear.  For the first one labeled “</w:t>
      </w:r>
      <w:r w:rsidRPr="00984276">
        <w:rPr>
          <w:rStyle w:val="FixedChar"/>
        </w:rPr>
        <w:t>Parameter value if checked</w:t>
      </w:r>
      <w:r>
        <w:t>,” enter the number 1.  For the other, labeled, “</w:t>
      </w:r>
      <w:r w:rsidRPr="00984276">
        <w:rPr>
          <w:rStyle w:v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FixedChar"/>
        </w:rPr>
        <w:t>UseChannelNr</w:t>
      </w:r>
      <w:r>
        <w:t>” from the list on the left.  Under “Parameter description” enter “</w:t>
      </w:r>
      <w:r w:rsidRPr="003C562B">
        <w:rPr>
          <w:rStyle w:val="FixedChar"/>
        </w:rPr>
        <w:t>Indicate channel numbers in column headings</w:t>
      </w:r>
      <w:r>
        <w:t>.”  For parameter type, as above, select “</w:t>
      </w:r>
      <w:r w:rsidRPr="003C562B">
        <w:rPr>
          <w:rStyle w:v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FixedChar"/>
        </w:rPr>
        <w:t>Next &gt;</w:t>
      </w:r>
      <w:r>
        <w:t>” button.  At the top of the window is a checkbox.  Make sure that it is not checked and click on the “</w:t>
      </w:r>
      <w:r w:rsidRPr="003C562B">
        <w:rPr>
          <w:rStyle w:val="FixedChar"/>
        </w:rPr>
        <w:t>Finish</w:t>
      </w:r>
      <w:r>
        <w:t>” button.  The dialog for “</w:t>
      </w:r>
      <w:r w:rsidRPr="003C562B">
        <w:rPr>
          <w:rStyle w:val="FixedChar"/>
        </w:rPr>
        <w:t>Export File Types</w:t>
      </w:r>
      <w:r>
        <w:t>” will still appear.  Click on “</w:t>
      </w:r>
      <w:r w:rsidRPr="003C562B">
        <w:rPr>
          <w:rStyle w:v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FixedChar"/>
        </w:rPr>
        <w:t xml:space="preserve">Export </w:t>
      </w:r>
      <w:r>
        <w:rPr>
          <w:rStyle w:val="FixedChar"/>
        </w:rPr>
        <w:t>s</w:t>
      </w:r>
      <w:r w:rsidRPr="003C562B">
        <w:rPr>
          <w:rStyle w:val="FixedChar"/>
        </w:rPr>
        <w:t>preadsheet</w:t>
      </w:r>
      <w:r>
        <w:t>” will appear on the “</w:t>
      </w:r>
      <w:r w:rsidRPr="003C562B">
        <w:rPr>
          <w:rStyle w:val="FixedChar"/>
        </w:rPr>
        <w:t>F</w:t>
      </w:r>
      <w:r>
        <w:rPr>
          <w:rStyle w:val="FixedChar"/>
        </w:rPr>
        <w:t>ile</w:t>
      </w:r>
      <w:r>
        <w:t>” pull down menu on the menu bar (as indicated below) or in a sub-menu labeled “</w:t>
      </w:r>
      <w:r w:rsidRPr="003C562B">
        <w:rPr>
          <w:rStyle w:v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9264" behindDoc="0" locked="0" layoutInCell="1" allowOverlap="1" wp14:anchorId="42625CFF" wp14:editId="1772ABE8">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21376" behindDoc="0" locked="0" layoutInCell="1" allowOverlap="1" wp14:anchorId="52968AC9" wp14:editId="25399602">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FixedChar"/>
        </w:rPr>
        <w:t>Export Spreadsheet…</w:t>
      </w:r>
      <w:r w:rsidR="00097A69">
        <w:t>” from the “</w:t>
      </w:r>
      <w:r w:rsidR="00097A69" w:rsidRPr="00761655">
        <w:rPr>
          <w:rStyle w:v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FixedChar"/>
        </w:rPr>
        <w:t>View</w:t>
      </w:r>
      <w:r w:rsidR="00097A69" w:rsidRPr="00F444D8">
        <w:rPr>
          <w:rStyle w:v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7696" behindDoc="1" locked="0" layoutInCell="1" allowOverlap="1" wp14:anchorId="74572D4A" wp14:editId="2D3CA371">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FixedChar"/>
        </w:rPr>
        <w:t>Export File Settings</w:t>
      </w:r>
      <w:r w:rsidR="00097A69">
        <w:t>” from the “</w:t>
      </w:r>
      <w:r w:rsidR="00097A69" w:rsidRPr="003C562B">
        <w:rPr>
          <w:rStyle w:v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FixedChar"/>
        </w:rPr>
        <w:t>selected samples</w:t>
      </w:r>
      <w:r w:rsidR="00097A69">
        <w:t>” under “</w:t>
      </w:r>
      <w:r w:rsidR="00097A69" w:rsidRPr="003C562B">
        <w:rPr>
          <w:rStyle w:val="FixedChar"/>
        </w:rPr>
        <w:t>Export File Description</w:t>
      </w:r>
      <w:r w:rsidR="00097A69">
        <w:t>” and enter “</w:t>
      </w:r>
      <w:r w:rsidR="00097A69" w:rsidRPr="003C562B">
        <w:rPr>
          <w:rStyle w:val="FixedChar"/>
        </w:rPr>
        <w:t>oer</w:t>
      </w:r>
      <w:r w:rsidR="00097A69">
        <w:t>” under “</w:t>
      </w:r>
      <w:r w:rsidR="00097A69" w:rsidRPr="003C562B">
        <w:rPr>
          <w:rStyle w:val="FixedChar"/>
        </w:rPr>
        <w:t>File Name Extensions</w:t>
      </w:r>
      <w:r w:rsidR="00097A69">
        <w:t>.”  Do not check the box labeled “</w:t>
      </w:r>
      <w:r w:rsidR="00097A69" w:rsidRPr="003C562B">
        <w:rPr>
          <w:rStyle w:val="FixedChar"/>
        </w:rPr>
        <w:t>Allow user to override</w:t>
      </w:r>
      <w:r w:rsidR="00097A69">
        <w:t>” and for “</w:t>
      </w:r>
      <w:r w:rsidR="00097A69" w:rsidRPr="003C562B">
        <w:rPr>
          <w:rStyle w:val="FixedChar"/>
        </w:rPr>
        <w:t>Default Output File Location</w:t>
      </w:r>
      <w:r w:rsidR="00097A69">
        <w:t>” select “</w:t>
      </w:r>
      <w:r w:rsidR="00097A69" w:rsidRPr="003C562B">
        <w:rPr>
          <w:rStyle w:v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8480" behindDoc="0" locked="0" layoutInCell="1" allowOverlap="1" wp14:anchorId="4F715BC7" wp14:editId="0A57024B">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FixedChar"/>
        </w:rPr>
        <w:t>names</w:t>
      </w:r>
      <w:r w:rsidR="00097A69">
        <w:t>” under “</w:t>
      </w:r>
      <w:r w:rsidR="00097A69" w:rsidRPr="003C562B">
        <w:rPr>
          <w:rStyle w:val="FixedChar"/>
        </w:rPr>
        <w:t>External parameters</w:t>
      </w:r>
      <w:r w:rsidR="00097A69">
        <w:t>” and under “</w:t>
      </w:r>
      <w:r w:rsidR="00097A69" w:rsidRPr="003C562B">
        <w:rPr>
          <w:rStyle w:val="FixedChar"/>
        </w:rPr>
        <w:t>Parameter description</w:t>
      </w:r>
      <w:r w:rsidR="00097A69">
        <w:t>”</w:t>
      </w:r>
      <w:r w:rsidR="00097A69" w:rsidRPr="003C562B">
        <w:rPr>
          <w:rStyle w:val="FixedChar"/>
        </w:rPr>
        <w:t xml:space="preserve"> </w:t>
      </w:r>
      <w:r w:rsidR="00097A69">
        <w:t>enter</w:t>
      </w:r>
      <w:r w:rsidR="00097A69" w:rsidRPr="003C562B">
        <w:rPr>
          <w:rStyle w:val="FixedChar"/>
        </w:rPr>
        <w:t xml:space="preserve"> </w:t>
      </w:r>
      <w:r w:rsidR="00097A69">
        <w:t>“</w:t>
      </w:r>
      <w:r w:rsidR="00097A69" w:rsidRPr="003C562B">
        <w:rPr>
          <w:rStyle w:val="FixedChar"/>
        </w:rPr>
        <w:t>Enter part or whole names of samples to export separated by commas</w:t>
      </w:r>
      <w:r w:rsidR="00097A69">
        <w:t>.”  Selected each of the other three parameters and for each select “</w:t>
      </w:r>
      <w:r w:rsidR="00097A69" w:rsidRPr="003C562B">
        <w:rPr>
          <w:rStyle w:val="FixedChar"/>
        </w:rPr>
        <w:t>checkbox</w:t>
      </w:r>
      <w:r w:rsidR="00097A69">
        <w:t>” for the “</w:t>
      </w:r>
      <w:r w:rsidR="00097A69" w:rsidRPr="003C562B">
        <w:rPr>
          <w:rStyle w:val="FixedChar"/>
        </w:rPr>
        <w:t>Parameter type</w:t>
      </w:r>
      <w:r w:rsidR="00097A69">
        <w:t>” and enter 1 and 0 for “</w:t>
      </w:r>
      <w:r w:rsidR="00097A69" w:rsidRPr="003C562B">
        <w:rPr>
          <w:rStyle w:val="FixedChar"/>
        </w:rPr>
        <w:t>Parameter value if checked</w:t>
      </w:r>
      <w:r w:rsidR="00097A69">
        <w:t>” and “</w:t>
      </w:r>
      <w:r w:rsidR="00097A69" w:rsidRPr="003C562B">
        <w:rPr>
          <w:rStyle w:val="FixedChar"/>
        </w:rPr>
        <w:t>Parameter value if not checked</w:t>
      </w:r>
      <w:r w:rsidR="00097A69">
        <w:t>,” respectively.  Use the following table for the text to enter under “</w:t>
      </w:r>
      <w:r w:rsidR="00097A69" w:rsidRPr="003C562B">
        <w:rPr>
          <w:rStyle w:v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FixedChar"/>
        </w:rPr>
        <w:t>Next &gt;</w:t>
      </w:r>
      <w:r>
        <w:t>” button.  In the next window, make sure the checkbox at the top this section is unchecked, and click on the “</w:t>
      </w:r>
      <w:r w:rsidRPr="003C562B">
        <w:rPr>
          <w:rStyle w:val="FixedChar"/>
        </w:rPr>
        <w:t>Finish</w:t>
      </w:r>
      <w:r>
        <w:t>” button.  Then click “</w:t>
      </w:r>
      <w:r w:rsidRPr="003C562B">
        <w:rPr>
          <w:rStyle w:val="FixedChar"/>
        </w:rPr>
        <w:t>Done</w:t>
      </w:r>
      <w:r>
        <w:t>” on the “</w:t>
      </w:r>
      <w:r w:rsidRPr="003C562B">
        <w:rPr>
          <w:rStyle w:val="FixedChar"/>
        </w:rPr>
        <w:t>Export File Types</w:t>
      </w:r>
      <w:r>
        <w:t xml:space="preserve">” dialog window.  Following are instructions for exporting two samples from the analysis file </w:t>
      </w:r>
      <w:r w:rsidRPr="003C562B">
        <w:rPr>
          <w:rStyle w:v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74624" behindDoc="0" locked="0" layoutInCell="1" allowOverlap="1" wp14:anchorId="4ADAD0B6" wp14:editId="46FF9B5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FixedChar"/>
        </w:rPr>
        <w:t>STRbaseIF.oar</w:t>
      </w:r>
      <w:r w:rsidR="00097A69">
        <w:t>.  The easiest way to find it is to select “</w:t>
      </w:r>
      <w:r w:rsidR="00097A69" w:rsidRPr="00F22F21">
        <w:rPr>
          <w:rStyle w:val="FixedChar"/>
        </w:rPr>
        <w:t>Recent Files…</w:t>
      </w:r>
      <w:r w:rsidR="00097A69">
        <w:t>” from the “</w:t>
      </w:r>
      <w:r w:rsidR="00097A69" w:rsidRPr="00F22F21">
        <w:rPr>
          <w:rStyle w:val="FixedChar"/>
        </w:rPr>
        <w:t>File</w:t>
      </w:r>
      <w:r w:rsidR="00597010">
        <w:t xml:space="preserve">” menu, </w:t>
      </w:r>
      <w:r w:rsidR="00097A69">
        <w:t>find it in the list</w:t>
      </w:r>
      <w:r w:rsidR="00597010">
        <w:t xml:space="preserve"> and select “</w:t>
      </w:r>
      <w:r w:rsidR="00597010" w:rsidRPr="00597010">
        <w:rPr>
          <w:rStyle w:val="FixedChar"/>
        </w:rPr>
        <w:t>OK</w:t>
      </w:r>
      <w:r w:rsidR="00597010">
        <w:t>”</w:t>
      </w:r>
      <w:r w:rsidR="00097A69">
        <w:t>.  Next, select “</w:t>
      </w:r>
      <w:r w:rsidR="00097A69" w:rsidRPr="00F22F21">
        <w:rPr>
          <w:rStyle w:val="FixedChar"/>
        </w:rPr>
        <w:t>Export</w:t>
      </w:r>
      <w:r w:rsidR="00097A69">
        <w:t>” then “</w:t>
      </w:r>
      <w:r w:rsidR="00097A69" w:rsidRPr="00F22F21">
        <w:rPr>
          <w:rStyle w:val="FixedChar"/>
        </w:rPr>
        <w:t>selected samples…</w:t>
      </w:r>
      <w:r w:rsidR="00097A69">
        <w:t>” from the “</w:t>
      </w:r>
      <w:r w:rsidR="00097A69" w:rsidRPr="00F22F21">
        <w:rPr>
          <w:rStyle w:v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FixedChar"/>
        </w:rPr>
        <w:t>case1,case2</w:t>
      </w:r>
      <w:r w:rsidR="00316CBC">
        <w:t>” for</w:t>
      </w:r>
      <w:r>
        <w:t xml:space="preserve"> the samples whose names contain “case1” or “case2.”  Next, select the checkbox labeled “</w:t>
      </w:r>
      <w:r w:rsidRPr="00F22F21">
        <w:rPr>
          <w:rStyle w:val="FixedChar"/>
        </w:rPr>
        <w:t>View file location</w:t>
      </w:r>
      <w:r>
        <w:t>” and click on the “</w:t>
      </w:r>
      <w:r w:rsidRPr="00F22F21">
        <w:rPr>
          <w:rStyle w:v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FixedChar"/>
        </w:rPr>
        <w:t>STRbaseIF.oar</w:t>
      </w:r>
      <w:r>
        <w:t xml:space="preserve"> except for </w:t>
      </w:r>
      <w:r w:rsidRPr="00F22F21">
        <w:rPr>
          <w:rStyle w:val="FixedChar"/>
        </w:rPr>
        <w:t>MIX05case3_victim</w:t>
      </w:r>
      <w:r>
        <w:t xml:space="preserve"> and </w:t>
      </w:r>
      <w:r w:rsidRPr="00F22F21">
        <w:rPr>
          <w:rStyle w:v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FixedChar"/>
                <w:sz w:val="16"/>
                <w:szCs w:val="16"/>
              </w:rPr>
              <w:t>(.plt</w:t>
            </w:r>
            <w:r w:rsidRPr="00CE0077">
              <w:rPr>
                <w:sz w:val="16"/>
                <w:szCs w:val="16"/>
              </w:rPr>
              <w:t>) files in the same folder.</w:t>
            </w:r>
          </w:p>
        </w:tc>
      </w:tr>
    </w:tbl>
    <w:p w14:paraId="0E9B74F9" w14:textId="543BE172" w:rsidR="006C5DE0" w:rsidRDefault="006C5DE0" w:rsidP="00AF04D0"/>
    <w:p w14:paraId="1844B0E7" w14:textId="77777777" w:rsidR="006C5DE0" w:rsidRDefault="006C5DE0">
      <w:r>
        <w:br w:type="page"/>
      </w:r>
    </w:p>
    <w:p w14:paraId="40D205F8" w14:textId="77777777" w:rsidR="00AF04D0" w:rsidRDefault="00AF04D0" w:rsidP="00AF04D0"/>
    <w:p w14:paraId="7CE32DD9" w14:textId="77777777" w:rsidR="004A7B0B" w:rsidRDefault="004A7B0B" w:rsidP="00290941">
      <w:pPr>
        <w:pStyle w:val="Heading1"/>
      </w:pPr>
      <w:bookmarkStart w:id="79" w:name="_OSIRIS_Artifact_Handling"/>
      <w:bookmarkStart w:id="80" w:name="_Toc473836210"/>
      <w:bookmarkEnd w:id="79"/>
      <w:r>
        <w:t>OSIRIS Artifact Handling</w:t>
      </w:r>
      <w:bookmarkEnd w:id="80"/>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350918">
        <w:rPr>
          <w:rStyle w:val="FixedChar"/>
          <w:rFonts w:asciiTheme="majorHAnsi" w:hAnsiTheme="majorHAnsi"/>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FixedChar"/>
        </w:rPr>
        <w:t>Critical’</w:t>
      </w:r>
      <w:r>
        <w:t xml:space="preserve"> or ‘</w:t>
      </w:r>
      <w:r w:rsidRPr="00E013EF">
        <w:rPr>
          <w:rStyle w:v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FixedChar"/>
        </w:rPr>
        <w:t>All</w:t>
      </w:r>
      <w:r>
        <w:t xml:space="preserve">” Artifacts from the menu or toolbar to mark the non-critical artifacts with an "A". </w:t>
      </w:r>
    </w:p>
    <w:p w14:paraId="757213C9" w14:textId="77777777" w:rsidR="00913672" w:rsidRDefault="00913672" w:rsidP="00913672"/>
    <w:p w14:paraId="346DECBF" w14:textId="5CA9405A"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alert the user.  </w:t>
      </w:r>
      <w:r w:rsidRPr="00E13663">
        <w:t xml:space="preserve">Click the </w:t>
      </w:r>
      <w:r w:rsidRPr="005030E4">
        <w:rPr>
          <w:rStyle w:val="FixedChar"/>
        </w:rPr>
        <w:t>Parameters</w:t>
      </w:r>
      <w:r w:rsidRPr="00E13663">
        <w:t xml:space="preserve"> button on the toolbar to view the ladder associated with a sample in the </w:t>
      </w:r>
      <w:r>
        <w:t>“</w:t>
      </w:r>
      <w:r w:rsidRPr="005030E4">
        <w:rPr>
          <w:rStyle w:val="FixedChar"/>
        </w:rPr>
        <w:t>Analysis Parameters</w:t>
      </w:r>
      <w:r>
        <w:rPr>
          <w:rStyle w:v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81" w:name="ExcessResidual"/>
      <w:r w:rsidRPr="00DE4BB2">
        <w:rPr>
          <w:rStyle w:val="BoldSectionChar"/>
        </w:rPr>
        <w:t>Excess residual</w:t>
      </w:r>
      <w:bookmarkEnd w:id="81"/>
      <w:r w:rsidRPr="00DE4BB2">
        <w:rPr>
          <w:rStyle w:val="BoldSectionChar"/>
        </w:rPr>
        <w:t xml:space="preserve">.  </w:t>
      </w:r>
      <w:r>
        <w:t>The “</w:t>
      </w:r>
      <w:r w:rsidRPr="005030E4">
        <w:rPr>
          <w:rStyle w:val="FixedChar"/>
        </w:rPr>
        <w:t>Excess residual</w:t>
      </w:r>
      <w:r>
        <w:t>” artifact occurs when the peak residual is greater than the “</w:t>
      </w:r>
      <w:r w:rsidRPr="005030E4">
        <w:rPr>
          <w:rStyle w:v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26CC7706" w:rsidR="00913672" w:rsidRDefault="00F30C3A" w:rsidP="00913672">
      <w:bookmarkStart w:id="82" w:name="PullupAndSpikes"/>
      <w:r>
        <w:rPr>
          <w:rStyle w:val="BoldSectionChar"/>
        </w:rPr>
        <w:t xml:space="preserve">Pull-up and </w:t>
      </w:r>
      <w:r w:rsidR="00913672" w:rsidRPr="00DE4BB2">
        <w:rPr>
          <w:rStyle w:val="BoldSectionChar"/>
        </w:rPr>
        <w:t>Spikes</w:t>
      </w:r>
      <w:bookmarkEnd w:id="82"/>
      <w:r w:rsidR="00913672" w:rsidRPr="00DE4BB2">
        <w:rPr>
          <w:rStyle w:val="BoldSectionChar"/>
        </w:rPr>
        <w:t>.</w:t>
      </w:r>
      <w:r w:rsidR="00913672" w:rsidRPr="00712F72">
        <w:t xml:space="preserve">  </w:t>
      </w:r>
      <w:r w:rsidR="00A24274">
        <w:t>Pull-up</w:t>
      </w:r>
      <w:r w:rsidR="00913672" w:rsidRPr="00712F72">
        <w:t xml:space="preserve"> occurs when the </w:t>
      </w:r>
      <w:r w:rsidR="00913672">
        <w:t xml:space="preserve">color </w:t>
      </w:r>
      <w:r>
        <w:t xml:space="preserve">correction </w:t>
      </w:r>
      <w:r w:rsidR="00913672" w:rsidRPr="00712F72">
        <w:t>matrix is poor</w:t>
      </w:r>
      <w:r w:rsidR="00362E6A">
        <w:t>ly matched to the data</w:t>
      </w:r>
      <w:r w:rsidR="00913672" w:rsidRPr="00712F72">
        <w:t xml:space="preserve"> or when </w:t>
      </w:r>
      <w:r w:rsidR="00362E6A">
        <w:t xml:space="preserve">a peak’s </w:t>
      </w:r>
      <w:r w:rsidR="00913672" w:rsidRPr="00712F72">
        <w:t xml:space="preserve">signal intensity </w:t>
      </w:r>
      <w:r w:rsidR="00913672">
        <w:t>is outside</w:t>
      </w:r>
      <w:r w:rsidR="00913672" w:rsidRPr="00712F72">
        <w:t xml:space="preserve"> the linear range of the matrix.  </w:t>
      </w:r>
      <w:r w:rsidR="00A24274">
        <w:t>Pull-up</w:t>
      </w:r>
      <w:r w:rsidR="00913672" w:rsidRPr="00712F72">
        <w:t xml:space="preserve"> </w:t>
      </w:r>
      <w:r w:rsidR="00362E6A" w:rsidRPr="00712F72">
        <w:t xml:space="preserve">peaks </w:t>
      </w:r>
      <w:r w:rsidR="00913672" w:rsidRPr="00712F72">
        <w:t xml:space="preserve">are identified by </w:t>
      </w:r>
      <w:r w:rsidR="00913672">
        <w:t xml:space="preserve">OSIRIS as either “primary </w:t>
      </w:r>
      <w:r w:rsidR="00A24274">
        <w:t>pull-up</w:t>
      </w:r>
      <w:r w:rsidR="00913672">
        <w:t xml:space="preserve">” – </w:t>
      </w:r>
      <w:r w:rsidR="00913672" w:rsidRPr="00712F72">
        <w:t xml:space="preserve">the overly high peak that </w:t>
      </w:r>
      <w:r w:rsidR="00913672">
        <w:t>OSIRIS</w:t>
      </w:r>
      <w:r w:rsidR="004A33D3">
        <w:t xml:space="preserve"> determines to be</w:t>
      </w:r>
      <w:r w:rsidR="00913672" w:rsidRPr="00712F72">
        <w:t xml:space="preserve"> causing the </w:t>
      </w:r>
      <w:r w:rsidR="00362E6A">
        <w:t>pull-up artifact in a neighboring channel</w:t>
      </w:r>
      <w:r w:rsidR="00913672">
        <w:t>,</w:t>
      </w:r>
      <w:r w:rsidR="00913672" w:rsidRPr="00712F72">
        <w:t xml:space="preserve"> and</w:t>
      </w:r>
      <w:r w:rsidR="00362E6A">
        <w:t xml:space="preserve"> the </w:t>
      </w:r>
      <w:r w:rsidR="008D4A91">
        <w:t>“</w:t>
      </w:r>
      <w:r w:rsidR="00A24274">
        <w:t>pull-up</w:t>
      </w:r>
      <w:r w:rsidR="008D4A91">
        <w:t>”</w:t>
      </w:r>
      <w:r w:rsidR="00913672" w:rsidRPr="00712F72">
        <w:t xml:space="preserve"> peaks </w:t>
      </w:r>
      <w:r w:rsidR="00362E6A">
        <w:t>in other channels</w:t>
      </w:r>
      <w:r w:rsidR="00186715">
        <w:t xml:space="preserve"> which are</w:t>
      </w:r>
      <w:r w:rsidR="00362E6A">
        <w:t xml:space="preserve"> </w:t>
      </w:r>
      <w:r w:rsidR="00913672" w:rsidRPr="00712F72">
        <w:t xml:space="preserve">caused by the primary </w:t>
      </w:r>
      <w:r w:rsidR="00913672">
        <w:t xml:space="preserve">peak.  </w:t>
      </w:r>
      <w:r w:rsidR="00A24274">
        <w:t>Pull-up</w:t>
      </w:r>
      <w:r w:rsidR="00913672">
        <w:t xml:space="preserve"> can manifest in a</w:t>
      </w:r>
      <w:r w:rsidR="00913672" w:rsidRPr="00712F72">
        <w:t xml:space="preserve"> wide variety of peak heights and analysis can be difficult, particularly in cases where a </w:t>
      </w:r>
      <w:r w:rsidR="00A24274">
        <w:t>pull-up</w:t>
      </w:r>
      <w:r w:rsidR="00913672" w:rsidRPr="00712F72">
        <w:t xml:space="preserve"> coincides with a real allele peak.  The user should consider all aspects of all channels carefully if they intend to use allele calls produced from peaks that have </w:t>
      </w:r>
      <w:r w:rsidR="00A24274">
        <w:t>pull-up</w:t>
      </w:r>
      <w:r w:rsidR="002819D9">
        <w:t>.</w:t>
      </w:r>
      <w:r w:rsidR="00913672" w:rsidRPr="00712F72">
        <w:t xml:space="preserve">  </w:t>
      </w:r>
    </w:p>
    <w:p w14:paraId="522D899A" w14:textId="77777777" w:rsidR="00913672" w:rsidRDefault="00913672" w:rsidP="00913672"/>
    <w:p w14:paraId="75717540" w14:textId="0A0F1778" w:rsidR="00362E6A" w:rsidRDefault="00362E6A" w:rsidP="00913672">
      <w:r>
        <w:t>Starting with OSIRIS version 2.</w:t>
      </w:r>
      <w:r w:rsidR="00E50086">
        <w:t>9</w:t>
      </w:r>
      <w:r>
        <w:t xml:space="preserve">, pull-up is analyzed as a pattern rather than as </w:t>
      </w:r>
      <w:r w:rsidR="00C001FE">
        <w:t>individual</w:t>
      </w:r>
      <w:r>
        <w:t xml:space="preserve"> peaks.  If two peaks in the same channel have the same signal intensity, then those peaks will cause</w:t>
      </w:r>
      <w:r w:rsidR="007B222D">
        <w:t xml:space="preserve"> approximately</w:t>
      </w:r>
      <w:r>
        <w:t xml:space="preserve"> the same amount of pull-up in </w:t>
      </w:r>
      <w:r w:rsidR="00E50086">
        <w:t>other</w:t>
      </w:r>
      <w:r>
        <w:t xml:space="preserve"> channels</w:t>
      </w:r>
      <w:r w:rsidR="009D118D">
        <w:t xml:space="preserve"> because the color correction matrix is applied the same to both peaks</w:t>
      </w:r>
      <w:r>
        <w:t>.</w:t>
      </w:r>
      <w:r w:rsidR="00E50086">
        <w:t xml:space="preserve">  Similarly, if one of the two peaks has a larger signal intensity than the other, it should cause more pull-up in other channels.</w:t>
      </w:r>
      <w:r>
        <w:t xml:space="preserve">  </w:t>
      </w:r>
      <w:r w:rsidR="009D118D">
        <w:t xml:space="preserve">OSIRIS uses this principle to detect patterns of pull-up in samples.  </w:t>
      </w:r>
    </w:p>
    <w:p w14:paraId="5610FDD2" w14:textId="77777777" w:rsidR="009D118D" w:rsidRDefault="009D118D" w:rsidP="00913672"/>
    <w:p w14:paraId="7C59D7C2" w14:textId="53414833" w:rsidR="004B43D7" w:rsidRPr="003545C9" w:rsidRDefault="009D118D" w:rsidP="00913672">
      <w:r>
        <w:t>OSIRIS identifies two types of pull-up patterns: a pattern where the matrix is poorly matched to the data, and a pattern where the peak signal is saturated</w:t>
      </w:r>
      <w:r w:rsidR="001D261C">
        <w:t xml:space="preserve">.  Since both of those situations can occur in the same sample, OSIRIS is able to identify both </w:t>
      </w:r>
      <w:r w:rsidR="00C001FE">
        <w:t xml:space="preserve">patterns </w:t>
      </w:r>
      <w:r w:rsidR="001D261C">
        <w:t xml:space="preserve">in a sample.  OSIRIS depends on having enough peaks </w:t>
      </w:r>
      <w:r w:rsidR="0023290B">
        <w:t>large enough to cause</w:t>
      </w:r>
      <w:r w:rsidR="001D261C">
        <w:t xml:space="preserve"> pull-up to identify a pattern.  In samples where there are not enough </w:t>
      </w:r>
      <w:r w:rsidR="0023290B">
        <w:t>of these</w:t>
      </w:r>
      <w:r w:rsidR="001D261C">
        <w:t xml:space="preserve"> peaks to generate a pattern, OSIRIS will default to analyzing pull-up on a peak-by peak basis as in previous versions.  </w:t>
      </w:r>
      <w:r w:rsidR="00E50086">
        <w:t>In the absence of a detected pattern, OSIRIS will label a comigrating peak as an uncertain pull-up</w:t>
      </w:r>
      <w:r w:rsidR="00E50086" w:rsidRPr="003545C9">
        <w:t>.</w:t>
      </w:r>
      <w:r w:rsidR="00F13E57" w:rsidRPr="00122862">
        <w:t xml:space="preserve">  </w:t>
      </w:r>
      <w:r w:rsidR="00F13E57" w:rsidRPr="005311BD">
        <w:t xml:space="preserve">A sample </w:t>
      </w:r>
      <w:r w:rsidR="009579DA">
        <w:t xml:space="preserve">peak information </w:t>
      </w:r>
      <w:r w:rsidR="00914543">
        <w:t xml:space="preserve">hover </w:t>
      </w:r>
      <w:r w:rsidR="009579DA">
        <w:t xml:space="preserve">box </w:t>
      </w:r>
      <w:r w:rsidR="00A578DB" w:rsidRPr="005311BD">
        <w:t xml:space="preserve">message </w:t>
      </w:r>
      <w:r w:rsidR="00F13E57" w:rsidRPr="005311BD">
        <w:t xml:space="preserve">for a </w:t>
      </w:r>
      <w:r w:rsidR="003458F5" w:rsidRPr="005311BD">
        <w:t xml:space="preserve">possible pull-up </w:t>
      </w:r>
      <w:r w:rsidR="00F13E57" w:rsidRPr="005311BD">
        <w:t>peak on channel 4</w:t>
      </w:r>
      <w:r w:rsidR="00A578DB" w:rsidRPr="005311BD">
        <w:t xml:space="preserve"> is</w:t>
      </w:r>
      <w:r w:rsidR="00F13E57" w:rsidRPr="005311BD">
        <w:t xml:space="preserve">:  “Partial Pullup from Primary Channel (Uncertain Channels: 5)”.  This means that the indicated </w:t>
      </w:r>
      <w:r w:rsidR="00A578DB" w:rsidRPr="005311BD">
        <w:t xml:space="preserve">channel 4 </w:t>
      </w:r>
      <w:r w:rsidR="00F13E57" w:rsidRPr="005311BD">
        <w:t xml:space="preserve">peak comigrates with a peak on channel 5, but there are </w:t>
      </w:r>
      <w:r w:rsidR="00A578DB" w:rsidRPr="005311BD">
        <w:t>too few</w:t>
      </w:r>
      <w:r w:rsidR="00F13E57" w:rsidRPr="005311BD">
        <w:t xml:space="preserve"> channel 5 peaks that are tall enough to be primary pullup</w:t>
      </w:r>
      <w:r w:rsidR="00A578DB" w:rsidRPr="005311BD">
        <w:t xml:space="preserve"> to generate a pattern.</w:t>
      </w:r>
      <w:r w:rsidR="00F13E57" w:rsidRPr="005311BD">
        <w:t xml:space="preserve"> </w:t>
      </w:r>
    </w:p>
    <w:p w14:paraId="18BEF9B9" w14:textId="77777777" w:rsidR="004B43D7" w:rsidRPr="00122862" w:rsidRDefault="004B43D7" w:rsidP="00913672"/>
    <w:p w14:paraId="53967836" w14:textId="7DC455FE" w:rsidR="00C001FE" w:rsidRDefault="004B43D7" w:rsidP="00913672">
      <w:r w:rsidRPr="00122862">
        <w:t xml:space="preserve">This pattern-based pull-up analysis allows more robust </w:t>
      </w:r>
      <w:r w:rsidRPr="00B05E95">
        <w:t xml:space="preserve">artifact </w:t>
      </w:r>
      <w:r w:rsidR="003A750C" w:rsidRPr="00B05E95">
        <w:t>analysis, giving</w:t>
      </w:r>
      <w:r w:rsidRPr="00B05E95">
        <w:t xml:space="preserve"> the user much more information about the pull-up peaks</w:t>
      </w:r>
      <w:r w:rsidR="00CC68FB" w:rsidRPr="00B05E95">
        <w:t>.</w:t>
      </w:r>
      <w:r w:rsidRPr="00B05E95">
        <w:t xml:space="preserve">  OSIRIS </w:t>
      </w:r>
      <w:r w:rsidR="00CC68FB" w:rsidRPr="00B05E95">
        <w:t>estimates which</w:t>
      </w:r>
      <w:r w:rsidRPr="00B05E95">
        <w:t xml:space="preserve"> channel</w:t>
      </w:r>
      <w:r w:rsidR="00CC68FB" w:rsidRPr="00B05E95">
        <w:t xml:space="preserve"> </w:t>
      </w:r>
      <w:r w:rsidRPr="00B05E95">
        <w:t>is causing the pull-up</w:t>
      </w:r>
      <w:r w:rsidR="00CC68FB" w:rsidRPr="00B05E95">
        <w:t>, whether a part of an allele’s signal is due to pull-up</w:t>
      </w:r>
      <w:r w:rsidR="00EF740E" w:rsidRPr="00B05E95">
        <w:t xml:space="preserve"> from another channel</w:t>
      </w:r>
      <w:r w:rsidR="00CC68FB" w:rsidRPr="00B05E95">
        <w:t xml:space="preserve">, and the corrected RFU value for the peak if the pull-up RFU is subtracted.  </w:t>
      </w:r>
      <w:r w:rsidR="00C001FE" w:rsidRPr="00B05E95">
        <w:t xml:space="preserve">When determining whether </w:t>
      </w:r>
      <w:r w:rsidR="00AF666F" w:rsidRPr="00B05E95">
        <w:t>a peak meets the Analysis</w:t>
      </w:r>
      <w:r w:rsidR="00C001FE" w:rsidRPr="00B05E95">
        <w:t xml:space="preserve"> threshold, </w:t>
      </w:r>
      <w:r w:rsidR="00C001FE" w:rsidRPr="003545C9">
        <w:t xml:space="preserve">OSIRIS </w:t>
      </w:r>
      <w:r w:rsidR="00A61534" w:rsidRPr="00122862">
        <w:t xml:space="preserve">uses </w:t>
      </w:r>
      <w:r w:rsidR="00C001FE" w:rsidRPr="00122862">
        <w:t xml:space="preserve">the </w:t>
      </w:r>
      <w:r w:rsidR="00A61534" w:rsidRPr="00B05E95">
        <w:t>corrected</w:t>
      </w:r>
      <w:r w:rsidR="00C001FE" w:rsidRPr="00B05E95">
        <w:t xml:space="preserve"> RFU value to determine whether the peak would meet the threshold with the pull-up signal removed.  </w:t>
      </w:r>
      <w:r w:rsidR="00205B6A" w:rsidRPr="00B05E95">
        <w:t xml:space="preserve">The corrected RFU value is not currently used for testing Stutter and Adenylation thresholds.  </w:t>
      </w:r>
      <w:r w:rsidRPr="00B05E95">
        <w:t>Hovering the cursor over a pull-up</w:t>
      </w:r>
      <w:r>
        <w:t xml:space="preserve"> artifact label </w:t>
      </w:r>
      <w:r w:rsidR="00CC68FB">
        <w:t>displays the pull-up information.</w:t>
      </w:r>
      <w:r w:rsidR="00EF740E">
        <w:t xml:space="preserve">  </w:t>
      </w:r>
    </w:p>
    <w:p w14:paraId="514CB05C" w14:textId="77777777" w:rsidR="00C001FE" w:rsidRDefault="00C001FE" w:rsidP="00913672"/>
    <w:p w14:paraId="048DDDF2" w14:textId="77777777" w:rsidR="007B37A6" w:rsidRPr="004B4685" w:rsidRDefault="007B37A6" w:rsidP="007B37A6">
      <w:r>
        <w:t xml:space="preserve">OSIRIS categorizes pull-up peaks into four categories: </w:t>
      </w:r>
      <w:r w:rsidRPr="004B4685">
        <w:rPr>
          <w:b/>
        </w:rPr>
        <w:t>pull-up</w:t>
      </w:r>
      <w:r>
        <w:t xml:space="preserve"> where the peak is calculated to consist entirely of pull-up signal, </w:t>
      </w:r>
      <w:r>
        <w:rPr>
          <w:b/>
        </w:rPr>
        <w:t>partial pull-up</w:t>
      </w:r>
      <w:r>
        <w:t xml:space="preserve"> where the peak consists of both allele signal and pull-up signal (which can come from more than one channel), </w:t>
      </w:r>
      <w:r>
        <w:rPr>
          <w:b/>
        </w:rPr>
        <w:t>uncertain pull-up</w:t>
      </w:r>
      <w:r>
        <w:t xml:space="preserve"> where a pull-up pattern cannot be determined, and </w:t>
      </w:r>
      <w:r>
        <w:rPr>
          <w:b/>
        </w:rPr>
        <w:t>partial pull-up corrected below minimum RFU</w:t>
      </w:r>
      <w:r>
        <w:t xml:space="preserve"> where an allele peak with partial pull-up is calculated to have its allele signal height below the analytical threshold.  Pull-up and </w:t>
      </w:r>
      <w:r w:rsidRPr="00C6521E">
        <w:t>partial pull-up corrected below minimum RFU</w:t>
      </w:r>
      <w:r>
        <w:t xml:space="preserve"> are assigned non-critical artifacts.  The others are critical or non-critical depending on user selections in the Lab Settings on the Sample Thresholds tab.  </w:t>
      </w:r>
    </w:p>
    <w:p w14:paraId="4462E758" w14:textId="77777777" w:rsidR="007B37A6" w:rsidRDefault="007B37A6" w:rsidP="00913672"/>
    <w:p w14:paraId="03370258" w14:textId="0A7BB32F" w:rsidR="004B43D7" w:rsidRDefault="00186715" w:rsidP="00913672">
      <w:r>
        <w:t>In samples where the signal is very high and many peaks have saturated signal, analysis becomes very difficult and OSIRIS’S estimates may be</w:t>
      </w:r>
      <w:r w:rsidR="00E50086">
        <w:t xml:space="preserve"> less</w:t>
      </w:r>
      <w:r>
        <w:t xml:space="preserve"> accurate</w:t>
      </w:r>
      <w:r w:rsidR="00E50086">
        <w:t xml:space="preserve">. This is especially true when </w:t>
      </w:r>
      <w:hyperlink w:anchor="Craters" w:history="1">
        <w:r w:rsidR="00E50086" w:rsidRPr="00A578DB">
          <w:rPr>
            <w:rStyle w:val="Hyperlink"/>
          </w:rPr>
          <w:t>craters</w:t>
        </w:r>
      </w:hyperlink>
      <w:r w:rsidR="00E50086">
        <w:t xml:space="preserve"> </w:t>
      </w:r>
      <w:r w:rsidR="0023290B">
        <w:t xml:space="preserve">(split peaks) </w:t>
      </w:r>
      <w:r w:rsidR="00E50086">
        <w:t>are involved because estimates of the true height of a crater</w:t>
      </w:r>
      <w:r w:rsidR="00914543">
        <w:t xml:space="preserve"> peak</w:t>
      </w:r>
      <w:r w:rsidR="00E50086">
        <w:t xml:space="preserve"> are difficult to validate</w:t>
      </w:r>
      <w:r>
        <w:t xml:space="preserve">.  If used, such samples should be interpreted with caution.  </w:t>
      </w:r>
      <w:r w:rsidR="00EF740E">
        <w:t>Because pull-up is a complex phenomenon, OSIRIS</w:t>
      </w:r>
      <w:r>
        <w:t>’s</w:t>
      </w:r>
      <w:r w:rsidR="00EF740E">
        <w:t xml:space="preserve"> estimates of which channel </w:t>
      </w:r>
      <w:r>
        <w:t>is causing the pull-up and the corrected RFU values should be used judiciously.</w:t>
      </w:r>
    </w:p>
    <w:p w14:paraId="28EF47D0" w14:textId="77777777" w:rsidR="00913672" w:rsidRDefault="00913672" w:rsidP="00913672"/>
    <w:p w14:paraId="7EA2B5B9" w14:textId="30682656" w:rsidR="00913672" w:rsidRDefault="00913672" w:rsidP="00913672">
      <w:r w:rsidRPr="00712F72">
        <w:t xml:space="preserve">Some kits have markers with alleles </w:t>
      </w:r>
      <w:r w:rsidR="00AF666F" w:rsidRPr="00712F72">
        <w:t xml:space="preserve">that comigrate </w:t>
      </w:r>
      <w:r w:rsidRPr="00712F72">
        <w:t xml:space="preserve">in different channels.  In this </w:t>
      </w:r>
      <w:r w:rsidRPr="003545C9">
        <w:t>case</w:t>
      </w:r>
      <w:r>
        <w:t>,</w:t>
      </w:r>
      <w:r w:rsidR="00FD4725">
        <w:t xml:space="preserve"> a peak may contain both allele signal and pull-up signal. </w:t>
      </w:r>
      <w:r w:rsidRPr="00712F72">
        <w:t xml:space="preserve"> </w:t>
      </w:r>
      <w:r w:rsidR="00FD4725">
        <w:t xml:space="preserve">When a peak contains both signals, </w:t>
      </w:r>
      <w:r w:rsidR="002819D9">
        <w:t>OSIRIS</w:t>
      </w:r>
      <w:r w:rsidRPr="00712F72">
        <w:t xml:space="preserve"> will trigger a </w:t>
      </w:r>
      <w:r w:rsidR="00FD4725">
        <w:t>“</w:t>
      </w:r>
      <w:r w:rsidR="00FD4725">
        <w:rPr>
          <w:rStyle w:val="FixedChar"/>
        </w:rPr>
        <w:t>Partial Pullup</w:t>
      </w:r>
      <w:r w:rsidR="00FD4725">
        <w:t xml:space="preserve">” </w:t>
      </w:r>
      <w:r w:rsidRPr="00712F72">
        <w:t>notice that</w:t>
      </w:r>
      <w:r>
        <w:t xml:space="preserve"> comigrating-allele</w:t>
      </w:r>
      <w:r w:rsidRPr="00712F72">
        <w:t xml:space="preserve"> peaks </w:t>
      </w:r>
      <w:r w:rsidR="00437D1F">
        <w:t>consist of both allele signal and</w:t>
      </w:r>
      <w:r w:rsidR="00437D1F" w:rsidRPr="00712F72">
        <w:t xml:space="preserve"> </w:t>
      </w:r>
      <w:r w:rsidRPr="00712F72">
        <w:t>pull</w:t>
      </w:r>
      <w:r>
        <w:t>-</w:t>
      </w:r>
      <w:r w:rsidRPr="00712F72">
        <w:t>up</w:t>
      </w:r>
      <w:r w:rsidR="00437D1F">
        <w:t xml:space="preserve"> signal</w:t>
      </w:r>
      <w:r>
        <w:t>, possibly</w:t>
      </w:r>
      <w:r w:rsidRPr="00712F72">
        <w:t xml:space="preserve"> requiring human review</w:t>
      </w:r>
      <w:r>
        <w:t>, depending on whether the artifact is deemed to be critical or non-critical</w:t>
      </w:r>
      <w:r w:rsidRPr="00712F72">
        <w:t>.</w:t>
      </w:r>
      <w:r>
        <w:t xml:space="preserve">  The </w:t>
      </w:r>
      <w:r w:rsidR="00FD4725">
        <w:t xml:space="preserve">critical or noncritical </w:t>
      </w:r>
      <w:r>
        <w:t>priority of the “</w:t>
      </w:r>
      <w:r w:rsidR="00E50086">
        <w:rPr>
          <w:rStyle w:val="FixedChar"/>
        </w:rPr>
        <w:t>Partial Pullup</w:t>
      </w:r>
      <w:r>
        <w:t>” message</w:t>
      </w:r>
      <w:r w:rsidR="000D61ED">
        <w:t xml:space="preserve">, </w:t>
      </w:r>
      <w:r>
        <w:t xml:space="preserve">can be configured by the user in the </w:t>
      </w:r>
      <w:hyperlink w:anchor="_Thresholds_1" w:history="1">
        <w:r w:rsidRPr="004C47AE">
          <w:rPr>
            <w:rStyle w:val="Hyperlink"/>
          </w:rPr>
          <w:t>lab settings</w:t>
        </w:r>
      </w:hyperlink>
      <w:r>
        <w:t xml:space="preserve"> interface</w:t>
      </w:r>
      <w:r w:rsidR="00FD4725">
        <w:t xml:space="preserve"> with both “</w:t>
      </w:r>
      <w:r w:rsidR="00FD4725" w:rsidRPr="00FD4725">
        <w:t>Make Pull-up at Allele Artifact Non-Critical</w:t>
      </w:r>
      <w:r w:rsidR="00FD4725">
        <w:t>” and “</w:t>
      </w:r>
      <w:r w:rsidR="00FD4725" w:rsidRPr="00FD4725">
        <w:t>Make Laser Off-Scale Artifacts Non-Critical</w:t>
      </w:r>
      <w:r w:rsidR="00FD4725">
        <w:t>” settings.</w:t>
      </w:r>
      <w:r>
        <w:t xml:space="preserve"> </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0A197BE5" w14:textId="77777777" w:rsidR="007B37A6" w:rsidRDefault="007B37A6" w:rsidP="00913672"/>
    <w:p w14:paraId="7994EDED" w14:textId="77777777" w:rsidR="007B37A6" w:rsidRDefault="007B37A6" w:rsidP="007B37A6">
      <w:r w:rsidRPr="00712F72">
        <w:t xml:space="preserve">Since both spikes and </w:t>
      </w:r>
      <w:r>
        <w:t>pull-up</w:t>
      </w:r>
      <w:r w:rsidRPr="00712F72">
        <w:t xml:space="preserve"> are cross-channel artifacts, they share many characteristics</w:t>
      </w:r>
      <w:r>
        <w:t xml:space="preserve"> that can cause OSIRIS</w:t>
      </w:r>
      <w:r w:rsidRPr="00712F72">
        <w:t xml:space="preserve"> </w:t>
      </w:r>
      <w:r>
        <w:t>to alternatively identify a spike as a pull-up.</w:t>
      </w:r>
      <w:r w:rsidRPr="00712F72">
        <w:t xml:space="preserve"> </w:t>
      </w:r>
      <w:r>
        <w:t xml:space="preserve"> </w:t>
      </w:r>
      <w:r w:rsidRPr="00712F72">
        <w:t>It will however trigger an artifact notice in either case.</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FixedChar"/>
        </w:rPr>
        <w:t>Laser</w:t>
      </w:r>
      <w:r>
        <w:t xml:space="preserve"> </w:t>
      </w:r>
      <w:r w:rsidRPr="00E013EF">
        <w:rPr>
          <w:rStyle w:val="FixedChar"/>
        </w:rPr>
        <w:t>Off-Scale</w:t>
      </w:r>
      <w:r>
        <w:rPr>
          <w:rStyle w:val="FixedChar"/>
        </w:rPr>
        <w:t>”</w:t>
      </w:r>
      <w:r>
        <w:t xml:space="preserve"> artifact, which is used in calculating other artifact notices.</w:t>
      </w:r>
    </w:p>
    <w:p w14:paraId="04F13D6E" w14:textId="77777777" w:rsidR="00913672" w:rsidRDefault="00913672" w:rsidP="00913672"/>
    <w:p w14:paraId="35CE646D" w14:textId="491C80B7" w:rsidR="00913672" w:rsidRDefault="00A733BD" w:rsidP="00913672">
      <w:bookmarkStart w:id="83" w:name="Craters"/>
      <w:r>
        <w:rPr>
          <w:noProof/>
        </w:rPr>
        <w:drawing>
          <wp:anchor distT="0" distB="0" distL="114300" distR="114300" simplePos="0" relativeHeight="251671552" behindDoc="0" locked="0" layoutInCell="1" allowOverlap="1" wp14:anchorId="4785B3C7" wp14:editId="56F80764">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bookmarkEnd w:id="83"/>
      <w:r w:rsidR="00913672" w:rsidRPr="009A3B4E">
        <w:rPr>
          <w:rStyle w:val="BoldSectionChar"/>
        </w:rPr>
        <w:t>.</w:t>
      </w:r>
      <w:r w:rsidR="00913672">
        <w:t xml:space="preserve">  A </w:t>
      </w:r>
      <w:r w:rsidR="003B5895">
        <w:t>“</w:t>
      </w:r>
      <w:r w:rsidR="00913672">
        <w:t>crater</w:t>
      </w:r>
      <w:r w:rsidR="003B5895">
        <w:t>” or “split peak”</w:t>
      </w:r>
      <w:r w:rsidR="00913672">
        <w:t xml:space="preserve">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w:t>
      </w:r>
      <w:r w:rsidR="003B5895">
        <w:t>artifact</w:t>
      </w:r>
      <w:r w:rsidR="00913672">
        <w:t xml:space="preserve"> markers on the crater peak edges and center. </w:t>
      </w:r>
    </w:p>
    <w:p w14:paraId="49EF7DAB" w14:textId="77777777" w:rsidR="00913672" w:rsidRDefault="00913672" w:rsidP="00913672"/>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84"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85" w:name="CoreNExtendedArtifacts"/>
      <w:bookmarkEnd w:id="85"/>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84"/>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1B79CEC9" w:rsidR="00802D73" w:rsidRDefault="00802D73">
      <w:r>
        <w:br w:type="page"/>
      </w:r>
    </w:p>
    <w:p w14:paraId="2AFEC160"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7EBF477D" w14:textId="77777777" w:rsidR="007C2685" w:rsidRDefault="007C2685" w:rsidP="00913672"/>
    <w:p w14:paraId="44348FB2" w14:textId="77777777" w:rsidR="00913672" w:rsidRPr="00B3722A" w:rsidRDefault="00913672" w:rsidP="00913672">
      <w:bookmarkStart w:id="86" w:name="Excessivenoise"/>
      <w:r w:rsidRPr="00CB0325">
        <w:rPr>
          <w:rStyle w:val="BoldSectionChar"/>
        </w:rPr>
        <w:t>Excessive noise</w:t>
      </w:r>
      <w:bookmarkEnd w:id="86"/>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63E451F6"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w:t>
      </w:r>
      <w:r w:rsidR="00107D1F">
        <w:t xml:space="preserve"> </w:t>
      </w:r>
      <w:r>
        <w:t>may indicate data quality issues.</w:t>
      </w:r>
      <w:r w:rsidR="00345727">
        <w:t xml:space="preserve">  The minimum accepted fit is 0.98.</w:t>
      </w:r>
      <w:r>
        <w:t xml:space="preserve">  Critical artifacts at a specific peak will trigger a “</w:t>
      </w:r>
      <w:r w:rsidRPr="00E013EF">
        <w:rPr>
          <w:rStyle w:val="FixedChar"/>
        </w:rPr>
        <w:t>Critical Level Messages At Allele(s)</w:t>
      </w:r>
      <w:r>
        <w:rPr>
          <w:rStyle w:val="FixedChar"/>
        </w:rPr>
        <w:t>:</w:t>
      </w:r>
      <w:r>
        <w:t>” notification in lower right notification pane of the Table view, in addition to the ‘A’ marker at the peak.</w:t>
      </w:r>
    </w:p>
    <w:p w14:paraId="1F306219" w14:textId="77777777" w:rsidR="00071731" w:rsidRDefault="00071731" w:rsidP="00913672"/>
    <w:p w14:paraId="76424C17" w14:textId="5C1EB432" w:rsidR="00FD145C" w:rsidRDefault="00913672" w:rsidP="00913672">
      <w:bookmarkStart w:id="87" w:name="Stutter"/>
      <w:r w:rsidRPr="00CB0325">
        <w:rPr>
          <w:rStyle w:val="BoldSectionChar"/>
        </w:rPr>
        <w:t>Stutter</w:t>
      </w:r>
      <w:bookmarkEnd w:id="87"/>
      <w:r w:rsidRPr="00CB0325">
        <w:rPr>
          <w:rStyle w:val="BoldSectionChar"/>
        </w:rPr>
        <w:t>.</w:t>
      </w:r>
      <w:r>
        <w:t xml:space="preserve">  (Non-critical artifact) OSIRIS will identify and</w:t>
      </w:r>
      <w:r w:rsidR="00107D1F">
        <w:t xml:space="preserve"> optionally</w:t>
      </w:r>
      <w:r>
        <w:t xml:space="preserve"> filter peaks that fit the stutter artifact signature.  OSIRIS determines whether peaks fall below</w:t>
      </w:r>
      <w:r w:rsidR="00107D1F">
        <w:t xml:space="preserve"> standard</w:t>
      </w:r>
      <w:r>
        <w:t xml:space="preserve"> stutter thresholds set by the user for both minus stutter (N-</w:t>
      </w:r>
      <w:r w:rsidR="00107D1F">
        <w:t>repeat</w:t>
      </w:r>
      <w:r>
        <w:t>) and plus stutter (N+</w:t>
      </w:r>
      <w:r w:rsidR="00107D1F">
        <w:t>repeat</w:t>
      </w:r>
      <w:r>
        <w:t xml:space="preserve">).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w:t>
      </w:r>
      <w:r w:rsidR="006A68C4">
        <w:t>allele</w:t>
      </w:r>
      <w:r w:rsidR="007314C4">
        <w:t>s</w:t>
      </w:r>
      <w:r w:rsidR="006A68C4">
        <w:t xml:space="preserve"> </w:t>
      </w:r>
      <w:r>
        <w:t xml:space="preserve">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w:t>
      </w:r>
      <w:r w:rsidR="00F3552A">
        <w:t xml:space="preserve">Labs </w:t>
      </w:r>
      <w:r>
        <w:t xml:space="preserve">should determine appropriate </w:t>
      </w:r>
      <w:r w:rsidR="00F3552A">
        <w:t xml:space="preserve">stutter threshold </w:t>
      </w:r>
      <w:r>
        <w:t>values for their system.  Stutter peaks that fall above the stutter threshold can be detected using the heterozygous peak imbalance threshold.</w:t>
      </w:r>
      <w:r w:rsidR="00107D1F">
        <w:t xml:space="preserve"> </w:t>
      </w:r>
    </w:p>
    <w:p w14:paraId="19AF0D82" w14:textId="44D7E8D1" w:rsidR="00FD145C" w:rsidRDefault="00FD145C" w:rsidP="00913672"/>
    <w:p w14:paraId="1E30243D" w14:textId="0E52B694" w:rsidR="00913672" w:rsidRDefault="00107D1F" w:rsidP="00913672">
      <w:r>
        <w:t xml:space="preserve">Some loci have so-called non-standard stutter, </w:t>
      </w:r>
      <w:r w:rsidR="00F3552A">
        <w:t>that are not one</w:t>
      </w:r>
      <w:r>
        <w:t xml:space="preserve"> repeat</w:t>
      </w:r>
      <w:r w:rsidR="00F3552A">
        <w:t xml:space="preserve"> from the parent </w:t>
      </w:r>
      <w:r w:rsidR="006A68C4">
        <w:t>allele</w:t>
      </w:r>
      <w:r>
        <w:t xml:space="preserve">.  </w:t>
      </w:r>
      <w:r w:rsidR="00FD145C">
        <w:t xml:space="preserve">Bracket stutter as described above may include a mix of standard and non-standard stutter peaks.  </w:t>
      </w:r>
      <w:r>
        <w:t xml:space="preserve">Non-standard stutter thresholds can be specified as </w:t>
      </w:r>
      <w:r w:rsidR="00440585" w:rsidRPr="005D0AA5">
        <w:t>explained above</w:t>
      </w:r>
      <w:r w:rsidR="00440585">
        <w:t xml:space="preserve"> in the Lab </w:t>
      </w:r>
      <w:r w:rsidR="00725409" w:rsidRPr="005D0AA5">
        <w:t xml:space="preserve">Settings </w:t>
      </w:r>
      <w:hyperlink w:anchor="NonStandardStutter" w:history="1">
        <w:r w:rsidR="00725409" w:rsidRPr="00725409">
          <w:rPr>
            <w:rStyle w:val="Hyperlink"/>
          </w:rPr>
          <w:t>Thresholds</w:t>
        </w:r>
      </w:hyperlink>
      <w:r w:rsidR="00725409">
        <w:t xml:space="preserve"> </w:t>
      </w:r>
      <w:r w:rsidR="00725409" w:rsidRPr="005D0AA5">
        <w:t>section</w:t>
      </w:r>
      <w:r>
        <w:t>.</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88" w:name="_Toc473836211"/>
      <w:r w:rsidRPr="007C1314">
        <w:t>Appendices</w:t>
      </w:r>
      <w:bookmarkEnd w:id="88"/>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89" w:name="_Appendix_A._Program"/>
      <w:bookmarkStart w:id="90" w:name="_Toc473836212"/>
      <w:bookmarkEnd w:id="89"/>
      <w:r>
        <w:t>Appendix A. Program Elements</w:t>
      </w:r>
      <w:bookmarkEnd w:id="90"/>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91" w:name="_Toc473836213"/>
      <w:r>
        <w:t>Compiled Software</w:t>
      </w:r>
      <w:bookmarkEnd w:id="91"/>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92" w:name="_Toc473836214"/>
      <w:r>
        <w:t>Message Book</w:t>
      </w:r>
      <w:bookmarkEnd w:id="92"/>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93" w:name="_Operating_Procedures_and"/>
      <w:bookmarkEnd w:id="93"/>
      <w:r>
        <w:br w:type="page"/>
      </w:r>
      <w:bookmarkStart w:id="94" w:name="OPKitDef"/>
      <w:bookmarkStart w:id="95" w:name="_Toc473836215"/>
      <w:r w:rsidR="004A7B0B">
        <w:t>Operating Procedures and Kit definitions</w:t>
      </w:r>
      <w:bookmarkEnd w:id="94"/>
      <w:bookmarkEnd w:id="95"/>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Fixed"/>
        <w:ind w:left="2970"/>
      </w:pPr>
      <w:r w:rsidRPr="00BB5C91">
        <w:t>V-20110323-112549_</w:t>
      </w:r>
      <w:r>
        <w:t>access.txt</w:t>
      </w:r>
    </w:p>
    <w:p w14:paraId="4B216E67" w14:textId="77777777" w:rsidR="004A7B0B" w:rsidRDefault="004A7B0B" w:rsidP="00CC03C1">
      <w:pPr>
        <w:pStyle w:val="Fixed"/>
        <w:ind w:left="2970"/>
      </w:pPr>
      <w:r w:rsidRPr="00BB5C91">
        <w:t>V-20110323-112549_</w:t>
      </w:r>
      <w:r>
        <w:t>LabSettings.xml</w:t>
      </w:r>
    </w:p>
    <w:p w14:paraId="5C955030" w14:textId="77777777" w:rsidR="004A7B0B" w:rsidRDefault="004A7B0B" w:rsidP="00CC03C1">
      <w:pPr>
        <w:pStyle w:val="Fixed"/>
        <w:ind w:left="2970"/>
      </w:pPr>
      <w:r w:rsidRPr="00BB5C91">
        <w:t>V-20110323-112549_MessageBookV4.0</w:t>
      </w:r>
      <w:r>
        <w:t>.xml</w:t>
      </w:r>
    </w:p>
    <w:p w14:paraId="67323B6B" w14:textId="77777777" w:rsidR="004A7B0B" w:rsidRDefault="004A7B0B" w:rsidP="00CC03C1">
      <w:pPr>
        <w:pStyle w:val="Fixed"/>
        <w:ind w:left="2970"/>
      </w:pPr>
      <w:r w:rsidRPr="00BB5C91">
        <w:t>V-20110323-112549_</w:t>
      </w:r>
      <w:r>
        <w:t>StdSettings.xml</w:t>
      </w:r>
    </w:p>
    <w:p w14:paraId="0D1E6CFD" w14:textId="77777777" w:rsidR="004A7B0B" w:rsidRDefault="004A7B0B" w:rsidP="005030E4"/>
    <w:p w14:paraId="6347D5B6" w14:textId="39B54352" w:rsidR="004A7B0B" w:rsidRDefault="004A7B0B" w:rsidP="000550F1">
      <w:r>
        <w:t xml:space="preserve">The </w:t>
      </w:r>
      <w:r>
        <w:rPr>
          <w:rStyle w:val="FixedChar"/>
        </w:rPr>
        <w:t>_access.txt</w:t>
      </w:r>
      <w:r>
        <w:t xml:space="preserve"> file is an administrative file that OSIRIS requires while processing.  The </w:t>
      </w:r>
      <w:r>
        <w:rPr>
          <w:rStyle w:v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875CC2">
        <w:t>Operating Procedure</w:t>
      </w:r>
      <w:r>
        <w:t xml:space="preserve">s in the </w:t>
      </w:r>
      <w:r w:rsidR="004460C3">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96" w:name="_Toc473836216"/>
      <w:r>
        <w:t>Kit definitions</w:t>
      </w:r>
      <w:bookmarkEnd w:id="96"/>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97" w:name="_Toc473836217"/>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97"/>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98" w:name="_Positive_Controls_Defined"/>
      <w:bookmarkStart w:id="99" w:name="_Toc473836218"/>
      <w:bookmarkEnd w:id="98"/>
      <w:r w:rsidRPr="004130AE">
        <w:rPr>
          <w:b/>
        </w:rPr>
        <w:t>Positive Controls Defined in Default Operating Procedures</w:t>
      </w:r>
      <w:bookmarkEnd w:id="99"/>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p w14:paraId="1075F7E7" w14:textId="77777777" w:rsidR="00666B04" w:rsidRDefault="00666B04" w:rsidP="004130AE"/>
    <w:tbl>
      <w:tblPr>
        <w:tblStyle w:val="GridTable41"/>
        <w:tblW w:w="7375" w:type="dxa"/>
        <w:tblLook w:val="04A0" w:firstRow="1" w:lastRow="0" w:firstColumn="1" w:lastColumn="0" w:noHBand="0" w:noVBand="1"/>
      </w:tblPr>
      <w:tblGrid>
        <w:gridCol w:w="1458"/>
        <w:gridCol w:w="976"/>
        <w:gridCol w:w="1051"/>
        <w:gridCol w:w="995"/>
        <w:gridCol w:w="968"/>
        <w:gridCol w:w="960"/>
        <w:gridCol w:w="967"/>
      </w:tblGrid>
      <w:tr w:rsidR="007B3D35" w:rsidRPr="00A32533" w14:paraId="461595E6" w14:textId="77777777" w:rsidTr="00F54E3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7375" w:type="dxa"/>
            <w:gridSpan w:val="7"/>
            <w:tcBorders>
              <w:bottom w:val="single" w:sz="4" w:space="0" w:color="666666"/>
            </w:tcBorders>
            <w:shd w:val="clear" w:color="auto" w:fill="auto"/>
            <w:noWrap/>
          </w:tcPr>
          <w:p w14:paraId="43985585" w14:textId="77777777" w:rsidR="007B3D35" w:rsidRPr="00A32533" w:rsidRDefault="007B3D35" w:rsidP="00F54E34">
            <w:pPr>
              <w:jc w:val="center"/>
              <w:rPr>
                <w:rFonts w:eastAsia="Times New Roman"/>
                <w:b w:val="0"/>
                <w:bCs w:val="0"/>
              </w:rPr>
            </w:pPr>
            <w:r w:rsidRPr="00692462">
              <w:rPr>
                <w:rFonts w:ascii="Calibri" w:eastAsia="Times New Roman" w:hAnsi="Calibri"/>
                <w:color w:val="000000" w:themeColor="text1"/>
              </w:rPr>
              <w:t>Positive Control Loci and Alleles</w:t>
            </w:r>
          </w:p>
        </w:tc>
      </w:tr>
      <w:tr w:rsidR="007B3D35" w:rsidRPr="007B3D35" w14:paraId="56678DC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right w:val="single" w:sz="12" w:space="0" w:color="666666"/>
            </w:tcBorders>
            <w:noWrap/>
            <w:hideMark/>
          </w:tcPr>
          <w:p w14:paraId="452481E7" w14:textId="77777777" w:rsidR="007B3D35" w:rsidRPr="007B3D35" w:rsidRDefault="007B3D35" w:rsidP="00F54E34">
            <w:pPr>
              <w:rPr>
                <w:rFonts w:asciiTheme="minorHAnsi" w:eastAsia="Times New Roman" w:hAnsiTheme="minorHAnsi"/>
                <w:color w:val="000000"/>
              </w:rPr>
            </w:pPr>
            <w:r w:rsidRPr="007B3D35">
              <w:rPr>
                <w:rFonts w:asciiTheme="minorHAnsi" w:eastAsia="Times New Roman" w:hAnsiTheme="minorHAnsi"/>
                <w:color w:val="000000"/>
              </w:rPr>
              <w:t>Locus</w:t>
            </w:r>
          </w:p>
        </w:tc>
        <w:tc>
          <w:tcPr>
            <w:tcW w:w="976" w:type="dxa"/>
            <w:tcBorders>
              <w:left w:val="single" w:sz="12" w:space="0" w:color="666666"/>
              <w:bottom w:val="single" w:sz="12" w:space="0" w:color="666666"/>
            </w:tcBorders>
            <w:noWrap/>
            <w:hideMark/>
          </w:tcPr>
          <w:p w14:paraId="24986398"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7A</w:t>
            </w:r>
          </w:p>
        </w:tc>
        <w:tc>
          <w:tcPr>
            <w:tcW w:w="1051" w:type="dxa"/>
            <w:tcBorders>
              <w:bottom w:val="single" w:sz="12" w:space="0" w:color="666666"/>
            </w:tcBorders>
            <w:noWrap/>
            <w:hideMark/>
          </w:tcPr>
          <w:p w14:paraId="05318E8C"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9948</w:t>
            </w:r>
          </w:p>
        </w:tc>
        <w:tc>
          <w:tcPr>
            <w:tcW w:w="995" w:type="dxa"/>
            <w:tcBorders>
              <w:bottom w:val="single" w:sz="12" w:space="0" w:color="666666"/>
            </w:tcBorders>
            <w:noWrap/>
            <w:hideMark/>
          </w:tcPr>
          <w:p w14:paraId="5936398B"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K562</w:t>
            </w:r>
          </w:p>
        </w:tc>
        <w:tc>
          <w:tcPr>
            <w:tcW w:w="968" w:type="dxa"/>
            <w:tcBorders>
              <w:bottom w:val="single" w:sz="12" w:space="0" w:color="666666"/>
            </w:tcBorders>
            <w:noWrap/>
            <w:hideMark/>
          </w:tcPr>
          <w:p w14:paraId="104A7B8A"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DNA007</w:t>
            </w:r>
          </w:p>
        </w:tc>
        <w:tc>
          <w:tcPr>
            <w:tcW w:w="960" w:type="dxa"/>
            <w:tcBorders>
              <w:bottom w:val="single" w:sz="12" w:space="0" w:color="666666"/>
              <w:right w:val="single" w:sz="4" w:space="0" w:color="000000"/>
            </w:tcBorders>
            <w:noWrap/>
            <w:hideMark/>
          </w:tcPr>
          <w:p w14:paraId="14722225"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color w:val="000000"/>
              </w:rPr>
              <w:t>2800M</w:t>
            </w:r>
          </w:p>
        </w:tc>
        <w:tc>
          <w:tcPr>
            <w:tcW w:w="967" w:type="dxa"/>
            <w:tcBorders>
              <w:bottom w:val="single" w:sz="12" w:space="0" w:color="666666"/>
              <w:right w:val="single" w:sz="4" w:space="0" w:color="000000"/>
            </w:tcBorders>
          </w:tcPr>
          <w:p w14:paraId="7994A414" w14:textId="77777777" w:rsidR="007B3D35" w:rsidRPr="007B3D35"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b/>
                <w:color w:val="000000"/>
              </w:rPr>
            </w:pPr>
            <w:r w:rsidRPr="007B3D35">
              <w:rPr>
                <w:rFonts w:asciiTheme="minorHAnsi" w:eastAsia="Times New Roman" w:hAnsiTheme="minorHAnsi"/>
                <w:b/>
              </w:rPr>
              <w:t>3657</w:t>
            </w:r>
          </w:p>
        </w:tc>
      </w:tr>
      <w:tr w:rsidR="007B3D35" w:rsidRPr="00A32533" w14:paraId="05CF372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right w:val="single" w:sz="12" w:space="0" w:color="666666"/>
            </w:tcBorders>
            <w:noWrap/>
          </w:tcPr>
          <w:p w14:paraId="5DB6BE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3S1358</w:t>
            </w:r>
          </w:p>
        </w:tc>
        <w:tc>
          <w:tcPr>
            <w:tcW w:w="976" w:type="dxa"/>
            <w:tcBorders>
              <w:top w:val="single" w:sz="12" w:space="0" w:color="666666"/>
              <w:left w:val="single" w:sz="12" w:space="0" w:color="666666"/>
            </w:tcBorders>
            <w:noWrap/>
          </w:tcPr>
          <w:p w14:paraId="46AA5E4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tcBorders>
              <w:top w:val="single" w:sz="12" w:space="0" w:color="666666"/>
            </w:tcBorders>
            <w:noWrap/>
          </w:tcPr>
          <w:p w14:paraId="10EF776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7</w:t>
            </w:r>
          </w:p>
        </w:tc>
        <w:tc>
          <w:tcPr>
            <w:tcW w:w="995" w:type="dxa"/>
            <w:tcBorders>
              <w:top w:val="single" w:sz="12" w:space="0" w:color="666666"/>
            </w:tcBorders>
            <w:noWrap/>
          </w:tcPr>
          <w:p w14:paraId="4DC55B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tcBorders>
              <w:top w:val="single" w:sz="12" w:space="0" w:color="666666"/>
            </w:tcBorders>
            <w:noWrap/>
          </w:tcPr>
          <w:p w14:paraId="2760959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0" w:type="dxa"/>
            <w:tcBorders>
              <w:top w:val="single" w:sz="12" w:space="0" w:color="666666"/>
              <w:right w:val="single" w:sz="4" w:space="0" w:color="000000"/>
            </w:tcBorders>
            <w:noWrap/>
          </w:tcPr>
          <w:p w14:paraId="3F5726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967" w:type="dxa"/>
            <w:tcBorders>
              <w:top w:val="single" w:sz="12" w:space="0" w:color="666666"/>
              <w:right w:val="single" w:sz="4" w:space="0" w:color="000000"/>
            </w:tcBorders>
          </w:tcPr>
          <w:p w14:paraId="0D5EB84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251CB2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84C7EF" w14:textId="77777777" w:rsidR="007B3D35" w:rsidRPr="00D8096E" w:rsidRDefault="007B3D35" w:rsidP="00F54E34">
            <w:pPr>
              <w:jc w:val="center"/>
              <w:rPr>
                <w:rFonts w:ascii="Calibri" w:eastAsia="Times New Roman" w:hAnsi="Calibri"/>
              </w:rPr>
            </w:pPr>
            <w:r w:rsidRPr="00D8096E">
              <w:rPr>
                <w:rFonts w:ascii="Calibri" w:eastAsia="Times New Roman" w:hAnsi="Calibri"/>
              </w:rPr>
              <w:t>D16S539</w:t>
            </w:r>
          </w:p>
        </w:tc>
        <w:tc>
          <w:tcPr>
            <w:tcW w:w="976" w:type="dxa"/>
            <w:tcBorders>
              <w:left w:val="single" w:sz="12" w:space="0" w:color="666666"/>
            </w:tcBorders>
            <w:noWrap/>
          </w:tcPr>
          <w:p w14:paraId="75F70F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1051" w:type="dxa"/>
            <w:noWrap/>
          </w:tcPr>
          <w:p w14:paraId="2209C0B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6B33EA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41A8C0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0" w:type="dxa"/>
            <w:tcBorders>
              <w:right w:val="single" w:sz="4" w:space="0" w:color="000000"/>
            </w:tcBorders>
            <w:noWrap/>
          </w:tcPr>
          <w:p w14:paraId="01E6810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7" w:type="dxa"/>
            <w:tcBorders>
              <w:right w:val="single" w:sz="4" w:space="0" w:color="000000"/>
            </w:tcBorders>
          </w:tcPr>
          <w:p w14:paraId="02F093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9126F5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6EC41E6" w14:textId="77777777" w:rsidR="007B3D35" w:rsidRPr="00D8096E" w:rsidRDefault="007B3D35" w:rsidP="00F54E34">
            <w:pPr>
              <w:jc w:val="center"/>
              <w:rPr>
                <w:rFonts w:ascii="Calibri" w:eastAsia="Times New Roman" w:hAnsi="Calibri"/>
              </w:rPr>
            </w:pPr>
            <w:r w:rsidRPr="00D8096E">
              <w:rPr>
                <w:rFonts w:ascii="Calibri" w:eastAsia="Times New Roman" w:hAnsi="Calibri"/>
              </w:rPr>
              <w:t>AMEL</w:t>
            </w:r>
          </w:p>
        </w:tc>
        <w:tc>
          <w:tcPr>
            <w:tcW w:w="976" w:type="dxa"/>
            <w:tcBorders>
              <w:left w:val="single" w:sz="12" w:space="0" w:color="666666"/>
            </w:tcBorders>
            <w:noWrap/>
          </w:tcPr>
          <w:p w14:paraId="60A914D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1051" w:type="dxa"/>
            <w:noWrap/>
          </w:tcPr>
          <w:p w14:paraId="51910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95" w:type="dxa"/>
            <w:noWrap/>
          </w:tcPr>
          <w:p w14:paraId="43ED7D1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w:t>
            </w:r>
          </w:p>
        </w:tc>
        <w:tc>
          <w:tcPr>
            <w:tcW w:w="968" w:type="dxa"/>
            <w:noWrap/>
          </w:tcPr>
          <w:p w14:paraId="08E4839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0" w:type="dxa"/>
            <w:tcBorders>
              <w:right w:val="single" w:sz="4" w:space="0" w:color="000000"/>
            </w:tcBorders>
            <w:noWrap/>
          </w:tcPr>
          <w:p w14:paraId="419926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c>
          <w:tcPr>
            <w:tcW w:w="967" w:type="dxa"/>
            <w:tcBorders>
              <w:right w:val="single" w:sz="4" w:space="0" w:color="000000"/>
            </w:tcBorders>
          </w:tcPr>
          <w:p w14:paraId="2B64E7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Pr>
                <w:rFonts w:eastAsia="Times New Roman"/>
              </w:rPr>
              <w:t>X,Y</w:t>
            </w:r>
          </w:p>
        </w:tc>
      </w:tr>
      <w:tr w:rsidR="007B3D35" w:rsidRPr="00A32533" w14:paraId="3A76D1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466C3E" w14:textId="77777777" w:rsidR="007B3D35" w:rsidRPr="00D8096E" w:rsidRDefault="007B3D35" w:rsidP="00F54E34">
            <w:pPr>
              <w:jc w:val="center"/>
              <w:rPr>
                <w:rFonts w:ascii="Calibri" w:eastAsia="Times New Roman" w:hAnsi="Calibri"/>
              </w:rPr>
            </w:pPr>
            <w:r w:rsidRPr="00D8096E">
              <w:rPr>
                <w:rFonts w:ascii="Calibri" w:eastAsia="Times New Roman" w:hAnsi="Calibri"/>
              </w:rPr>
              <w:t>TH01</w:t>
            </w:r>
          </w:p>
        </w:tc>
        <w:tc>
          <w:tcPr>
            <w:tcW w:w="976" w:type="dxa"/>
            <w:tcBorders>
              <w:left w:val="single" w:sz="12" w:space="0" w:color="666666"/>
            </w:tcBorders>
            <w:noWrap/>
          </w:tcPr>
          <w:p w14:paraId="2FB3683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9.3</w:t>
            </w:r>
          </w:p>
        </w:tc>
        <w:tc>
          <w:tcPr>
            <w:tcW w:w="1051" w:type="dxa"/>
            <w:noWrap/>
          </w:tcPr>
          <w:p w14:paraId="10B273E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95" w:type="dxa"/>
            <w:noWrap/>
          </w:tcPr>
          <w:p w14:paraId="29144D6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3</w:t>
            </w:r>
          </w:p>
        </w:tc>
        <w:tc>
          <w:tcPr>
            <w:tcW w:w="968" w:type="dxa"/>
            <w:noWrap/>
          </w:tcPr>
          <w:p w14:paraId="0AEAAA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7,9.3</w:t>
            </w:r>
          </w:p>
        </w:tc>
        <w:tc>
          <w:tcPr>
            <w:tcW w:w="960" w:type="dxa"/>
            <w:tcBorders>
              <w:right w:val="single" w:sz="4" w:space="0" w:color="000000"/>
            </w:tcBorders>
            <w:noWrap/>
          </w:tcPr>
          <w:p w14:paraId="67A3BB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6,9.3</w:t>
            </w:r>
          </w:p>
        </w:tc>
        <w:tc>
          <w:tcPr>
            <w:tcW w:w="967" w:type="dxa"/>
            <w:tcBorders>
              <w:right w:val="single" w:sz="4" w:space="0" w:color="000000"/>
            </w:tcBorders>
          </w:tcPr>
          <w:p w14:paraId="0F57E84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CC8E30D"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B51B4F5" w14:textId="77777777" w:rsidR="007B3D35" w:rsidRPr="00D8096E" w:rsidRDefault="007B3D35" w:rsidP="00F54E34">
            <w:pPr>
              <w:jc w:val="center"/>
              <w:rPr>
                <w:rFonts w:ascii="Calibri" w:eastAsia="Times New Roman" w:hAnsi="Calibri"/>
              </w:rPr>
            </w:pPr>
            <w:r w:rsidRPr="00D8096E">
              <w:rPr>
                <w:rFonts w:ascii="Calibri" w:eastAsia="Times New Roman" w:hAnsi="Calibri"/>
              </w:rPr>
              <w:t>TPOX</w:t>
            </w:r>
          </w:p>
        </w:tc>
        <w:tc>
          <w:tcPr>
            <w:tcW w:w="976" w:type="dxa"/>
            <w:tcBorders>
              <w:left w:val="single" w:sz="12" w:space="0" w:color="666666"/>
            </w:tcBorders>
            <w:noWrap/>
          </w:tcPr>
          <w:p w14:paraId="089817B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1051" w:type="dxa"/>
            <w:noWrap/>
          </w:tcPr>
          <w:p w14:paraId="4DD1780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95" w:type="dxa"/>
            <w:noWrap/>
          </w:tcPr>
          <w:p w14:paraId="77F599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9</w:t>
            </w:r>
          </w:p>
        </w:tc>
        <w:tc>
          <w:tcPr>
            <w:tcW w:w="968" w:type="dxa"/>
            <w:noWrap/>
          </w:tcPr>
          <w:p w14:paraId="241372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0" w:type="dxa"/>
            <w:tcBorders>
              <w:right w:val="single" w:sz="4" w:space="0" w:color="000000"/>
            </w:tcBorders>
            <w:noWrap/>
          </w:tcPr>
          <w:p w14:paraId="190D4D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2E6AA85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F0C7D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1BB5492" w14:textId="77777777" w:rsidR="007B3D35" w:rsidRPr="00D8096E" w:rsidRDefault="007B3D35" w:rsidP="00F54E34">
            <w:pPr>
              <w:jc w:val="center"/>
              <w:rPr>
                <w:rFonts w:ascii="Calibri" w:eastAsia="Times New Roman" w:hAnsi="Calibri"/>
              </w:rPr>
            </w:pPr>
            <w:r w:rsidRPr="00D8096E">
              <w:rPr>
                <w:rFonts w:ascii="Calibri" w:eastAsia="Times New Roman" w:hAnsi="Calibri"/>
              </w:rPr>
              <w:t>CSF1PO</w:t>
            </w:r>
          </w:p>
        </w:tc>
        <w:tc>
          <w:tcPr>
            <w:tcW w:w="976" w:type="dxa"/>
            <w:tcBorders>
              <w:left w:val="single" w:sz="12" w:space="0" w:color="666666"/>
            </w:tcBorders>
            <w:noWrap/>
          </w:tcPr>
          <w:p w14:paraId="1AA83FA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2</w:t>
            </w:r>
          </w:p>
        </w:tc>
        <w:tc>
          <w:tcPr>
            <w:tcW w:w="1051" w:type="dxa"/>
            <w:noWrap/>
          </w:tcPr>
          <w:p w14:paraId="439DCE1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12</w:t>
            </w:r>
          </w:p>
        </w:tc>
        <w:tc>
          <w:tcPr>
            <w:tcW w:w="995" w:type="dxa"/>
            <w:noWrap/>
          </w:tcPr>
          <w:p w14:paraId="17F92B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0</w:t>
            </w:r>
          </w:p>
        </w:tc>
        <w:tc>
          <w:tcPr>
            <w:tcW w:w="968" w:type="dxa"/>
            <w:noWrap/>
          </w:tcPr>
          <w:p w14:paraId="4D0460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3BE495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4B3804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4939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D418618" w14:textId="77777777" w:rsidR="007B3D35" w:rsidRPr="00D8096E" w:rsidRDefault="007B3D35" w:rsidP="00F54E34">
            <w:pPr>
              <w:jc w:val="center"/>
              <w:rPr>
                <w:rFonts w:ascii="Calibri" w:eastAsia="Times New Roman" w:hAnsi="Calibri"/>
              </w:rPr>
            </w:pPr>
            <w:r w:rsidRPr="00D8096E">
              <w:rPr>
                <w:rFonts w:ascii="Calibri" w:eastAsia="Times New Roman" w:hAnsi="Calibri"/>
              </w:rPr>
              <w:t>D7S820</w:t>
            </w:r>
          </w:p>
        </w:tc>
        <w:tc>
          <w:tcPr>
            <w:tcW w:w="976" w:type="dxa"/>
            <w:tcBorders>
              <w:left w:val="single" w:sz="12" w:space="0" w:color="666666"/>
            </w:tcBorders>
            <w:noWrap/>
          </w:tcPr>
          <w:p w14:paraId="35C221E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739B9D4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3EE222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8" w:type="dxa"/>
            <w:noWrap/>
          </w:tcPr>
          <w:p w14:paraId="51A23A1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2</w:t>
            </w:r>
          </w:p>
        </w:tc>
        <w:tc>
          <w:tcPr>
            <w:tcW w:w="960" w:type="dxa"/>
            <w:tcBorders>
              <w:right w:val="single" w:sz="4" w:space="0" w:color="000000"/>
            </w:tcBorders>
            <w:noWrap/>
          </w:tcPr>
          <w:p w14:paraId="579C70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8,11</w:t>
            </w:r>
          </w:p>
        </w:tc>
        <w:tc>
          <w:tcPr>
            <w:tcW w:w="967" w:type="dxa"/>
            <w:tcBorders>
              <w:right w:val="single" w:sz="4" w:space="0" w:color="000000"/>
            </w:tcBorders>
          </w:tcPr>
          <w:p w14:paraId="27A63B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5FA54D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23F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vWA</w:t>
            </w:r>
          </w:p>
        </w:tc>
        <w:tc>
          <w:tcPr>
            <w:tcW w:w="976" w:type="dxa"/>
            <w:tcBorders>
              <w:left w:val="single" w:sz="12" w:space="0" w:color="666666"/>
            </w:tcBorders>
            <w:noWrap/>
          </w:tcPr>
          <w:p w14:paraId="2A3F51A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18</w:t>
            </w:r>
          </w:p>
        </w:tc>
        <w:tc>
          <w:tcPr>
            <w:tcW w:w="1051" w:type="dxa"/>
            <w:noWrap/>
          </w:tcPr>
          <w:p w14:paraId="5A2B43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48BE51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8" w:type="dxa"/>
            <w:noWrap/>
          </w:tcPr>
          <w:p w14:paraId="484A52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6</w:t>
            </w:r>
          </w:p>
        </w:tc>
        <w:tc>
          <w:tcPr>
            <w:tcW w:w="960" w:type="dxa"/>
            <w:tcBorders>
              <w:right w:val="single" w:sz="4" w:space="0" w:color="000000"/>
            </w:tcBorders>
            <w:noWrap/>
          </w:tcPr>
          <w:p w14:paraId="664CDE8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967" w:type="dxa"/>
            <w:tcBorders>
              <w:right w:val="single" w:sz="4" w:space="0" w:color="000000"/>
            </w:tcBorders>
          </w:tcPr>
          <w:p w14:paraId="2E00F66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58D3D9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F969501" w14:textId="77777777" w:rsidR="007B3D35" w:rsidRPr="00D8096E" w:rsidRDefault="007B3D35" w:rsidP="00F54E34">
            <w:pPr>
              <w:jc w:val="center"/>
              <w:rPr>
                <w:rFonts w:ascii="Calibri" w:eastAsia="Times New Roman" w:hAnsi="Calibri"/>
              </w:rPr>
            </w:pPr>
            <w:r w:rsidRPr="00D8096E">
              <w:rPr>
                <w:rFonts w:ascii="Calibri" w:eastAsia="Times New Roman" w:hAnsi="Calibri"/>
              </w:rPr>
              <w:t>FGA</w:t>
            </w:r>
          </w:p>
        </w:tc>
        <w:tc>
          <w:tcPr>
            <w:tcW w:w="976" w:type="dxa"/>
            <w:tcBorders>
              <w:left w:val="single" w:sz="12" w:space="0" w:color="666666"/>
            </w:tcBorders>
            <w:noWrap/>
          </w:tcPr>
          <w:p w14:paraId="6EDEFE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24</w:t>
            </w:r>
          </w:p>
        </w:tc>
        <w:tc>
          <w:tcPr>
            <w:tcW w:w="1051" w:type="dxa"/>
            <w:noWrap/>
          </w:tcPr>
          <w:p w14:paraId="7BD3D59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95" w:type="dxa"/>
            <w:noWrap/>
          </w:tcPr>
          <w:p w14:paraId="08B515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24</w:t>
            </w:r>
          </w:p>
        </w:tc>
        <w:tc>
          <w:tcPr>
            <w:tcW w:w="968" w:type="dxa"/>
            <w:noWrap/>
          </w:tcPr>
          <w:p w14:paraId="2609E35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26</w:t>
            </w:r>
          </w:p>
        </w:tc>
        <w:tc>
          <w:tcPr>
            <w:tcW w:w="960" w:type="dxa"/>
            <w:tcBorders>
              <w:right w:val="single" w:sz="4" w:space="0" w:color="000000"/>
            </w:tcBorders>
            <w:noWrap/>
          </w:tcPr>
          <w:p w14:paraId="6463AE9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7" w:type="dxa"/>
            <w:tcBorders>
              <w:right w:val="single" w:sz="4" w:space="0" w:color="000000"/>
            </w:tcBorders>
          </w:tcPr>
          <w:p w14:paraId="5F2DA7D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B41E2A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80E389" w14:textId="77777777" w:rsidR="007B3D35" w:rsidRPr="00D8096E" w:rsidRDefault="007B3D35" w:rsidP="00F54E34">
            <w:pPr>
              <w:jc w:val="center"/>
              <w:rPr>
                <w:rFonts w:ascii="Calibri" w:eastAsia="Times New Roman" w:hAnsi="Calibri"/>
              </w:rPr>
            </w:pPr>
            <w:r w:rsidRPr="00D8096E">
              <w:rPr>
                <w:rFonts w:ascii="Calibri" w:eastAsia="Times New Roman" w:hAnsi="Calibri"/>
              </w:rPr>
              <w:t>D8S1179</w:t>
            </w:r>
          </w:p>
        </w:tc>
        <w:tc>
          <w:tcPr>
            <w:tcW w:w="976" w:type="dxa"/>
            <w:tcBorders>
              <w:left w:val="single" w:sz="12" w:space="0" w:color="666666"/>
            </w:tcBorders>
            <w:noWrap/>
          </w:tcPr>
          <w:p w14:paraId="59A5C73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1051" w:type="dxa"/>
            <w:noWrap/>
          </w:tcPr>
          <w:p w14:paraId="47D8C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95" w:type="dxa"/>
            <w:noWrap/>
          </w:tcPr>
          <w:p w14:paraId="628AD4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8" w:type="dxa"/>
            <w:noWrap/>
          </w:tcPr>
          <w:p w14:paraId="030FA79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0" w:type="dxa"/>
            <w:tcBorders>
              <w:right w:val="single" w:sz="4" w:space="0" w:color="000000"/>
            </w:tcBorders>
            <w:noWrap/>
          </w:tcPr>
          <w:p w14:paraId="0A9DBC7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7" w:type="dxa"/>
            <w:tcBorders>
              <w:right w:val="single" w:sz="4" w:space="0" w:color="000000"/>
            </w:tcBorders>
          </w:tcPr>
          <w:p w14:paraId="60536B2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3C6A15B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A07C5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1S11</w:t>
            </w:r>
          </w:p>
        </w:tc>
        <w:tc>
          <w:tcPr>
            <w:tcW w:w="976" w:type="dxa"/>
            <w:tcBorders>
              <w:left w:val="single" w:sz="12" w:space="0" w:color="666666"/>
            </w:tcBorders>
            <w:noWrap/>
          </w:tcPr>
          <w:p w14:paraId="0CCE78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1051" w:type="dxa"/>
            <w:noWrap/>
          </w:tcPr>
          <w:p w14:paraId="67FB86F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w:t>
            </w:r>
          </w:p>
        </w:tc>
        <w:tc>
          <w:tcPr>
            <w:tcW w:w="995" w:type="dxa"/>
            <w:noWrap/>
          </w:tcPr>
          <w:p w14:paraId="377484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0,31</w:t>
            </w:r>
          </w:p>
        </w:tc>
        <w:tc>
          <w:tcPr>
            <w:tcW w:w="968" w:type="dxa"/>
            <w:noWrap/>
          </w:tcPr>
          <w:p w14:paraId="0C0EB7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31</w:t>
            </w:r>
          </w:p>
        </w:tc>
        <w:tc>
          <w:tcPr>
            <w:tcW w:w="960" w:type="dxa"/>
            <w:tcBorders>
              <w:right w:val="single" w:sz="4" w:space="0" w:color="000000"/>
            </w:tcBorders>
            <w:noWrap/>
          </w:tcPr>
          <w:p w14:paraId="2BA810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31.2</w:t>
            </w:r>
          </w:p>
        </w:tc>
        <w:tc>
          <w:tcPr>
            <w:tcW w:w="967" w:type="dxa"/>
            <w:tcBorders>
              <w:right w:val="single" w:sz="4" w:space="0" w:color="000000"/>
            </w:tcBorders>
          </w:tcPr>
          <w:p w14:paraId="69855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95C272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CD00990" w14:textId="77777777" w:rsidR="007B3D35" w:rsidRPr="00D8096E" w:rsidRDefault="007B3D35" w:rsidP="00F54E34">
            <w:pPr>
              <w:jc w:val="center"/>
              <w:rPr>
                <w:rFonts w:ascii="Calibri" w:eastAsia="Times New Roman" w:hAnsi="Calibri"/>
              </w:rPr>
            </w:pPr>
            <w:r w:rsidRPr="00D8096E">
              <w:rPr>
                <w:rFonts w:ascii="Calibri" w:eastAsia="Times New Roman" w:hAnsi="Calibri"/>
              </w:rPr>
              <w:t>D18S51</w:t>
            </w:r>
          </w:p>
        </w:tc>
        <w:tc>
          <w:tcPr>
            <w:tcW w:w="976" w:type="dxa"/>
            <w:tcBorders>
              <w:left w:val="single" w:sz="12" w:space="0" w:color="666666"/>
            </w:tcBorders>
            <w:noWrap/>
          </w:tcPr>
          <w:p w14:paraId="640BAB5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9</w:t>
            </w:r>
          </w:p>
        </w:tc>
        <w:tc>
          <w:tcPr>
            <w:tcW w:w="1051" w:type="dxa"/>
            <w:noWrap/>
          </w:tcPr>
          <w:p w14:paraId="2EB9BE4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8</w:t>
            </w:r>
          </w:p>
        </w:tc>
        <w:tc>
          <w:tcPr>
            <w:tcW w:w="995" w:type="dxa"/>
            <w:noWrap/>
          </w:tcPr>
          <w:p w14:paraId="26C5FC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8" w:type="dxa"/>
            <w:noWrap/>
          </w:tcPr>
          <w:p w14:paraId="14829E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71FEC42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67" w:type="dxa"/>
            <w:tcBorders>
              <w:right w:val="single" w:sz="4" w:space="0" w:color="000000"/>
            </w:tcBorders>
          </w:tcPr>
          <w:p w14:paraId="55B845D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5936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F566857" w14:textId="77777777" w:rsidR="007B3D35" w:rsidRPr="00D8096E" w:rsidRDefault="007B3D35" w:rsidP="00F54E34">
            <w:pPr>
              <w:jc w:val="center"/>
              <w:rPr>
                <w:rFonts w:ascii="Calibri" w:eastAsia="Times New Roman" w:hAnsi="Calibri"/>
              </w:rPr>
            </w:pPr>
            <w:r w:rsidRPr="00D8096E">
              <w:rPr>
                <w:rFonts w:ascii="Calibri" w:eastAsia="Times New Roman" w:hAnsi="Calibri"/>
              </w:rPr>
              <w:t>D5S818</w:t>
            </w:r>
          </w:p>
        </w:tc>
        <w:tc>
          <w:tcPr>
            <w:tcW w:w="976" w:type="dxa"/>
            <w:tcBorders>
              <w:left w:val="single" w:sz="12" w:space="0" w:color="666666"/>
            </w:tcBorders>
            <w:noWrap/>
          </w:tcPr>
          <w:p w14:paraId="30EDD0C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2E6E85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3</w:t>
            </w:r>
          </w:p>
        </w:tc>
        <w:tc>
          <w:tcPr>
            <w:tcW w:w="995" w:type="dxa"/>
            <w:noWrap/>
          </w:tcPr>
          <w:p w14:paraId="610E30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8" w:type="dxa"/>
            <w:noWrap/>
          </w:tcPr>
          <w:p w14:paraId="787313B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1C76AB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0A56647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8ED998C"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C7A4346" w14:textId="77777777" w:rsidR="007B3D35" w:rsidRPr="00D8096E" w:rsidRDefault="007B3D35" w:rsidP="00F54E34">
            <w:pPr>
              <w:jc w:val="center"/>
              <w:rPr>
                <w:rFonts w:ascii="Calibri" w:eastAsia="Times New Roman" w:hAnsi="Calibri"/>
              </w:rPr>
            </w:pPr>
            <w:r w:rsidRPr="00D8096E">
              <w:rPr>
                <w:rFonts w:ascii="Calibri" w:eastAsia="Times New Roman" w:hAnsi="Calibri"/>
              </w:rPr>
              <w:t>D13S317</w:t>
            </w:r>
          </w:p>
        </w:tc>
        <w:tc>
          <w:tcPr>
            <w:tcW w:w="976" w:type="dxa"/>
            <w:tcBorders>
              <w:left w:val="single" w:sz="12" w:space="0" w:color="666666"/>
            </w:tcBorders>
            <w:noWrap/>
          </w:tcPr>
          <w:p w14:paraId="497385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1051" w:type="dxa"/>
            <w:noWrap/>
          </w:tcPr>
          <w:p w14:paraId="6FDB64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B821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w:t>
            </w:r>
          </w:p>
        </w:tc>
        <w:tc>
          <w:tcPr>
            <w:tcW w:w="968" w:type="dxa"/>
            <w:noWrap/>
          </w:tcPr>
          <w:p w14:paraId="08E2BD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7D7E3D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1</w:t>
            </w:r>
          </w:p>
        </w:tc>
        <w:tc>
          <w:tcPr>
            <w:tcW w:w="967" w:type="dxa"/>
            <w:tcBorders>
              <w:right w:val="single" w:sz="4" w:space="0" w:color="000000"/>
            </w:tcBorders>
          </w:tcPr>
          <w:p w14:paraId="6F19B97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BF674C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285F0F"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1338</w:t>
            </w:r>
          </w:p>
        </w:tc>
        <w:tc>
          <w:tcPr>
            <w:tcW w:w="976" w:type="dxa"/>
            <w:tcBorders>
              <w:left w:val="single" w:sz="12" w:space="0" w:color="666666"/>
            </w:tcBorders>
            <w:noWrap/>
          </w:tcPr>
          <w:p w14:paraId="4DD39C1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23</w:t>
            </w:r>
          </w:p>
        </w:tc>
        <w:tc>
          <w:tcPr>
            <w:tcW w:w="1051" w:type="dxa"/>
            <w:noWrap/>
          </w:tcPr>
          <w:p w14:paraId="4A16F4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6DBFA7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C8228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960" w:type="dxa"/>
            <w:tcBorders>
              <w:right w:val="single" w:sz="4" w:space="0" w:color="000000"/>
            </w:tcBorders>
            <w:noWrap/>
          </w:tcPr>
          <w:p w14:paraId="585627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2,25</w:t>
            </w:r>
          </w:p>
        </w:tc>
        <w:tc>
          <w:tcPr>
            <w:tcW w:w="967" w:type="dxa"/>
            <w:tcBorders>
              <w:right w:val="single" w:sz="4" w:space="0" w:color="000000"/>
            </w:tcBorders>
          </w:tcPr>
          <w:p w14:paraId="7C2614B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2C386C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8EA88C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9S433</w:t>
            </w:r>
          </w:p>
        </w:tc>
        <w:tc>
          <w:tcPr>
            <w:tcW w:w="976" w:type="dxa"/>
            <w:tcBorders>
              <w:left w:val="single" w:sz="12" w:space="0" w:color="666666"/>
            </w:tcBorders>
            <w:noWrap/>
          </w:tcPr>
          <w:p w14:paraId="788EF52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1F5F49A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95" w:type="dxa"/>
            <w:noWrap/>
          </w:tcPr>
          <w:p w14:paraId="25999B4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4.2</w:t>
            </w:r>
          </w:p>
        </w:tc>
        <w:tc>
          <w:tcPr>
            <w:tcW w:w="968" w:type="dxa"/>
            <w:noWrap/>
          </w:tcPr>
          <w:p w14:paraId="10E7E10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2AB1377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4</w:t>
            </w:r>
          </w:p>
        </w:tc>
        <w:tc>
          <w:tcPr>
            <w:tcW w:w="967" w:type="dxa"/>
            <w:tcBorders>
              <w:right w:val="single" w:sz="4" w:space="0" w:color="000000"/>
            </w:tcBorders>
          </w:tcPr>
          <w:p w14:paraId="6BA8B8B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E47335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160D41" w14:textId="77777777" w:rsidR="007B3D35" w:rsidRPr="00D8096E" w:rsidRDefault="007B3D35" w:rsidP="00F54E34">
            <w:pPr>
              <w:jc w:val="center"/>
              <w:rPr>
                <w:rFonts w:ascii="Calibri" w:eastAsia="Times New Roman" w:hAnsi="Calibri"/>
              </w:rPr>
            </w:pPr>
            <w:r w:rsidRPr="00D8096E">
              <w:rPr>
                <w:rFonts w:ascii="Calibri" w:eastAsia="Times New Roman" w:hAnsi="Calibri"/>
              </w:rPr>
              <w:t>D10S1248</w:t>
            </w:r>
          </w:p>
        </w:tc>
        <w:tc>
          <w:tcPr>
            <w:tcW w:w="976" w:type="dxa"/>
            <w:tcBorders>
              <w:left w:val="single" w:sz="12" w:space="0" w:color="666666"/>
            </w:tcBorders>
            <w:noWrap/>
          </w:tcPr>
          <w:p w14:paraId="030760B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1051" w:type="dxa"/>
            <w:noWrap/>
          </w:tcPr>
          <w:p w14:paraId="4D1607C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95" w:type="dxa"/>
            <w:noWrap/>
          </w:tcPr>
          <w:p w14:paraId="61341E3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77880D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5</w:t>
            </w:r>
          </w:p>
        </w:tc>
        <w:tc>
          <w:tcPr>
            <w:tcW w:w="960" w:type="dxa"/>
            <w:tcBorders>
              <w:right w:val="single" w:sz="4" w:space="0" w:color="000000"/>
            </w:tcBorders>
            <w:noWrap/>
          </w:tcPr>
          <w:p w14:paraId="54F4B0C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15</w:t>
            </w:r>
          </w:p>
        </w:tc>
        <w:tc>
          <w:tcPr>
            <w:tcW w:w="967" w:type="dxa"/>
            <w:tcBorders>
              <w:right w:val="single" w:sz="4" w:space="0" w:color="000000"/>
            </w:tcBorders>
          </w:tcPr>
          <w:p w14:paraId="4A2E538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3604B2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C896D84" w14:textId="77777777" w:rsidR="007B3D35" w:rsidRPr="00D8096E" w:rsidRDefault="007B3D35" w:rsidP="00F54E34">
            <w:pPr>
              <w:jc w:val="center"/>
              <w:rPr>
                <w:rFonts w:ascii="Calibri" w:eastAsia="Times New Roman" w:hAnsi="Calibri"/>
              </w:rPr>
            </w:pPr>
            <w:r w:rsidRPr="00D8096E">
              <w:rPr>
                <w:rFonts w:ascii="Calibri" w:eastAsia="Times New Roman" w:hAnsi="Calibri"/>
              </w:rPr>
              <w:t>D22S1045</w:t>
            </w:r>
          </w:p>
        </w:tc>
        <w:tc>
          <w:tcPr>
            <w:tcW w:w="976" w:type="dxa"/>
            <w:tcBorders>
              <w:left w:val="single" w:sz="12" w:space="0" w:color="666666"/>
            </w:tcBorders>
            <w:noWrap/>
          </w:tcPr>
          <w:p w14:paraId="7F3B43C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1051" w:type="dxa"/>
            <w:noWrap/>
          </w:tcPr>
          <w:p w14:paraId="1FA43FE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18</w:t>
            </w:r>
          </w:p>
        </w:tc>
        <w:tc>
          <w:tcPr>
            <w:tcW w:w="995" w:type="dxa"/>
            <w:noWrap/>
          </w:tcPr>
          <w:p w14:paraId="7B34384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D6051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6</w:t>
            </w:r>
          </w:p>
        </w:tc>
        <w:tc>
          <w:tcPr>
            <w:tcW w:w="960" w:type="dxa"/>
            <w:tcBorders>
              <w:right w:val="single" w:sz="4" w:space="0" w:color="000000"/>
            </w:tcBorders>
            <w:noWrap/>
          </w:tcPr>
          <w:p w14:paraId="1328C3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67" w:type="dxa"/>
            <w:tcBorders>
              <w:right w:val="single" w:sz="4" w:space="0" w:color="000000"/>
            </w:tcBorders>
          </w:tcPr>
          <w:p w14:paraId="1DE633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F46BFD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02EDA0D" w14:textId="77777777" w:rsidR="007B3D35" w:rsidRPr="00D8096E" w:rsidRDefault="007B3D35" w:rsidP="00F54E34">
            <w:pPr>
              <w:jc w:val="center"/>
              <w:rPr>
                <w:rFonts w:ascii="Calibri" w:eastAsia="Times New Roman" w:hAnsi="Calibri"/>
              </w:rPr>
            </w:pPr>
            <w:r w:rsidRPr="00D8096E">
              <w:rPr>
                <w:rFonts w:ascii="Calibri" w:eastAsia="Times New Roman" w:hAnsi="Calibri"/>
              </w:rPr>
              <w:t>D2S441</w:t>
            </w:r>
          </w:p>
        </w:tc>
        <w:tc>
          <w:tcPr>
            <w:tcW w:w="976" w:type="dxa"/>
            <w:tcBorders>
              <w:left w:val="single" w:sz="12" w:space="0" w:color="666666"/>
            </w:tcBorders>
            <w:noWrap/>
          </w:tcPr>
          <w:p w14:paraId="606FEC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1051" w:type="dxa"/>
            <w:noWrap/>
          </w:tcPr>
          <w:p w14:paraId="40DF4A8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95" w:type="dxa"/>
            <w:noWrap/>
          </w:tcPr>
          <w:p w14:paraId="513A1DB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D93C48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960" w:type="dxa"/>
            <w:tcBorders>
              <w:right w:val="single" w:sz="4" w:space="0" w:color="000000"/>
            </w:tcBorders>
            <w:noWrap/>
          </w:tcPr>
          <w:p w14:paraId="68E887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0,14</w:t>
            </w:r>
          </w:p>
        </w:tc>
        <w:tc>
          <w:tcPr>
            <w:tcW w:w="967" w:type="dxa"/>
            <w:tcBorders>
              <w:right w:val="single" w:sz="4" w:space="0" w:color="000000"/>
            </w:tcBorders>
          </w:tcPr>
          <w:p w14:paraId="3B96B2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651EA8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83B155D" w14:textId="77777777" w:rsidR="007B3D35" w:rsidRPr="00D8096E" w:rsidRDefault="007B3D35" w:rsidP="00F54E34">
            <w:pPr>
              <w:jc w:val="center"/>
              <w:rPr>
                <w:rFonts w:ascii="Calibri" w:eastAsia="Times New Roman" w:hAnsi="Calibri"/>
              </w:rPr>
            </w:pPr>
            <w:r w:rsidRPr="00D8096E">
              <w:rPr>
                <w:rFonts w:ascii="Calibri" w:eastAsia="Times New Roman" w:hAnsi="Calibri"/>
              </w:rPr>
              <w:t>D1S1656</w:t>
            </w:r>
          </w:p>
        </w:tc>
        <w:tc>
          <w:tcPr>
            <w:tcW w:w="976" w:type="dxa"/>
            <w:tcBorders>
              <w:left w:val="single" w:sz="12" w:space="0" w:color="666666"/>
            </w:tcBorders>
            <w:noWrap/>
          </w:tcPr>
          <w:p w14:paraId="0DAF84B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3</w:t>
            </w:r>
          </w:p>
        </w:tc>
        <w:tc>
          <w:tcPr>
            <w:tcW w:w="1051" w:type="dxa"/>
            <w:noWrap/>
          </w:tcPr>
          <w:p w14:paraId="2182A0D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17</w:t>
            </w:r>
          </w:p>
        </w:tc>
        <w:tc>
          <w:tcPr>
            <w:tcW w:w="995" w:type="dxa"/>
            <w:noWrap/>
          </w:tcPr>
          <w:p w14:paraId="2B62365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1CAC1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0" w:type="dxa"/>
            <w:tcBorders>
              <w:right w:val="single" w:sz="4" w:space="0" w:color="000000"/>
            </w:tcBorders>
            <w:noWrap/>
          </w:tcPr>
          <w:p w14:paraId="0A61CFF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572F5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6CCE4AB7"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F9F1DEE" w14:textId="77777777" w:rsidR="007B3D35" w:rsidRPr="00D8096E" w:rsidRDefault="007B3D35" w:rsidP="00F54E34">
            <w:pPr>
              <w:jc w:val="center"/>
              <w:rPr>
                <w:rFonts w:ascii="Calibri" w:eastAsia="Times New Roman" w:hAnsi="Calibri"/>
              </w:rPr>
            </w:pPr>
            <w:r w:rsidRPr="00D8096E">
              <w:rPr>
                <w:rFonts w:ascii="Calibri" w:eastAsia="Times New Roman" w:hAnsi="Calibri"/>
              </w:rPr>
              <w:t>D12S391</w:t>
            </w:r>
          </w:p>
        </w:tc>
        <w:tc>
          <w:tcPr>
            <w:tcW w:w="976" w:type="dxa"/>
            <w:tcBorders>
              <w:left w:val="single" w:sz="12" w:space="0" w:color="666666"/>
            </w:tcBorders>
            <w:noWrap/>
          </w:tcPr>
          <w:p w14:paraId="664BE19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0</w:t>
            </w:r>
          </w:p>
        </w:tc>
        <w:tc>
          <w:tcPr>
            <w:tcW w:w="1051" w:type="dxa"/>
            <w:noWrap/>
          </w:tcPr>
          <w:p w14:paraId="081B400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4</w:t>
            </w:r>
          </w:p>
        </w:tc>
        <w:tc>
          <w:tcPr>
            <w:tcW w:w="995" w:type="dxa"/>
            <w:noWrap/>
          </w:tcPr>
          <w:p w14:paraId="1874B1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68" w:type="dxa"/>
            <w:noWrap/>
          </w:tcPr>
          <w:p w14:paraId="4FB9FFE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19</w:t>
            </w:r>
          </w:p>
        </w:tc>
        <w:tc>
          <w:tcPr>
            <w:tcW w:w="960" w:type="dxa"/>
            <w:tcBorders>
              <w:right w:val="single" w:sz="4" w:space="0" w:color="000000"/>
            </w:tcBorders>
            <w:noWrap/>
          </w:tcPr>
          <w:p w14:paraId="2D9AAD7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23</w:t>
            </w:r>
          </w:p>
        </w:tc>
        <w:tc>
          <w:tcPr>
            <w:tcW w:w="967" w:type="dxa"/>
            <w:tcBorders>
              <w:right w:val="single" w:sz="4" w:space="0" w:color="000000"/>
            </w:tcBorders>
          </w:tcPr>
          <w:p w14:paraId="21FC72D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E47E6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15398E" w14:textId="77777777" w:rsidR="007B3D35" w:rsidRPr="00D8096E" w:rsidRDefault="007B3D35" w:rsidP="00F54E34">
            <w:pPr>
              <w:jc w:val="center"/>
              <w:rPr>
                <w:rFonts w:ascii="Calibri" w:eastAsia="Times New Roman" w:hAnsi="Calibri"/>
              </w:rPr>
            </w:pPr>
            <w:r w:rsidRPr="00D8096E">
              <w:rPr>
                <w:rFonts w:ascii="Calibri" w:eastAsia="Times New Roman" w:hAnsi="Calibri"/>
              </w:rPr>
              <w:t>SE33</w:t>
            </w:r>
          </w:p>
        </w:tc>
        <w:tc>
          <w:tcPr>
            <w:tcW w:w="976" w:type="dxa"/>
            <w:tcBorders>
              <w:left w:val="single" w:sz="12" w:space="0" w:color="666666"/>
            </w:tcBorders>
            <w:noWrap/>
          </w:tcPr>
          <w:p w14:paraId="664DC5C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29.2</w:t>
            </w:r>
          </w:p>
        </w:tc>
        <w:tc>
          <w:tcPr>
            <w:tcW w:w="1051" w:type="dxa"/>
            <w:noWrap/>
          </w:tcPr>
          <w:p w14:paraId="50A9C1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2,26.2</w:t>
            </w:r>
          </w:p>
        </w:tc>
        <w:tc>
          <w:tcPr>
            <w:tcW w:w="995" w:type="dxa"/>
            <w:noWrap/>
          </w:tcPr>
          <w:p w14:paraId="1B838D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0E106B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25.2</w:t>
            </w:r>
          </w:p>
        </w:tc>
        <w:tc>
          <w:tcPr>
            <w:tcW w:w="960" w:type="dxa"/>
            <w:tcBorders>
              <w:right w:val="single" w:sz="4" w:space="0" w:color="000000"/>
            </w:tcBorders>
            <w:noWrap/>
          </w:tcPr>
          <w:p w14:paraId="73CB74C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16</w:t>
            </w:r>
          </w:p>
        </w:tc>
        <w:tc>
          <w:tcPr>
            <w:tcW w:w="967" w:type="dxa"/>
            <w:tcBorders>
              <w:right w:val="single" w:sz="4" w:space="0" w:color="000000"/>
            </w:tcBorders>
          </w:tcPr>
          <w:p w14:paraId="5F4B7E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A8D6C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766726B"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E</w:t>
            </w:r>
          </w:p>
        </w:tc>
        <w:tc>
          <w:tcPr>
            <w:tcW w:w="976" w:type="dxa"/>
            <w:tcBorders>
              <w:left w:val="single" w:sz="12" w:space="0" w:color="666666"/>
            </w:tcBorders>
            <w:noWrap/>
          </w:tcPr>
          <w:p w14:paraId="10405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1051" w:type="dxa"/>
            <w:noWrap/>
          </w:tcPr>
          <w:p w14:paraId="0E4A2E1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4ED758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5,14</w:t>
            </w:r>
          </w:p>
        </w:tc>
        <w:tc>
          <w:tcPr>
            <w:tcW w:w="968" w:type="dxa"/>
            <w:noWrap/>
          </w:tcPr>
          <w:p w14:paraId="367CB41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69152D8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14</w:t>
            </w:r>
          </w:p>
        </w:tc>
        <w:tc>
          <w:tcPr>
            <w:tcW w:w="967" w:type="dxa"/>
            <w:tcBorders>
              <w:right w:val="single" w:sz="4" w:space="0" w:color="000000"/>
            </w:tcBorders>
          </w:tcPr>
          <w:p w14:paraId="6C8021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402A16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945B06" w14:textId="77777777" w:rsidR="007B3D35" w:rsidRPr="00D8096E" w:rsidRDefault="007B3D35" w:rsidP="00F54E34">
            <w:pPr>
              <w:jc w:val="center"/>
              <w:rPr>
                <w:rFonts w:ascii="Calibri" w:eastAsia="Times New Roman" w:hAnsi="Calibri"/>
              </w:rPr>
            </w:pPr>
            <w:r w:rsidRPr="00D8096E">
              <w:rPr>
                <w:rFonts w:ascii="Calibri" w:eastAsia="Times New Roman" w:hAnsi="Calibri"/>
              </w:rPr>
              <w:t>Penta D</w:t>
            </w:r>
          </w:p>
        </w:tc>
        <w:tc>
          <w:tcPr>
            <w:tcW w:w="976" w:type="dxa"/>
            <w:tcBorders>
              <w:left w:val="single" w:sz="12" w:space="0" w:color="666666"/>
            </w:tcBorders>
            <w:noWrap/>
          </w:tcPr>
          <w:p w14:paraId="4C74F1D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3D6F685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8,12</w:t>
            </w:r>
          </w:p>
        </w:tc>
        <w:tc>
          <w:tcPr>
            <w:tcW w:w="995" w:type="dxa"/>
            <w:noWrap/>
          </w:tcPr>
          <w:p w14:paraId="76031F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13</w:t>
            </w:r>
          </w:p>
        </w:tc>
        <w:tc>
          <w:tcPr>
            <w:tcW w:w="968" w:type="dxa"/>
            <w:noWrap/>
          </w:tcPr>
          <w:p w14:paraId="70EDDCF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2</w:t>
            </w:r>
          </w:p>
        </w:tc>
        <w:tc>
          <w:tcPr>
            <w:tcW w:w="960" w:type="dxa"/>
            <w:tcBorders>
              <w:right w:val="single" w:sz="4" w:space="0" w:color="000000"/>
            </w:tcBorders>
            <w:noWrap/>
          </w:tcPr>
          <w:p w14:paraId="7043876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13</w:t>
            </w:r>
          </w:p>
        </w:tc>
        <w:tc>
          <w:tcPr>
            <w:tcW w:w="967" w:type="dxa"/>
            <w:tcBorders>
              <w:right w:val="single" w:sz="4" w:space="0" w:color="000000"/>
            </w:tcBorders>
          </w:tcPr>
          <w:p w14:paraId="69AFB0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C89458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3F66706" w14:textId="77777777" w:rsidR="007B3D35" w:rsidRPr="00D8096E" w:rsidRDefault="007B3D35" w:rsidP="00F54E34">
            <w:pPr>
              <w:jc w:val="center"/>
              <w:rPr>
                <w:rFonts w:ascii="Calibri" w:eastAsia="Times New Roman" w:hAnsi="Calibri"/>
              </w:rPr>
            </w:pPr>
            <w:r w:rsidRPr="00D8096E">
              <w:rPr>
                <w:rFonts w:ascii="Calibri" w:eastAsia="Times New Roman" w:hAnsi="Calibri"/>
              </w:rPr>
              <w:t>D6S1043</w:t>
            </w:r>
          </w:p>
        </w:tc>
        <w:tc>
          <w:tcPr>
            <w:tcW w:w="976" w:type="dxa"/>
            <w:tcBorders>
              <w:left w:val="single" w:sz="12" w:space="0" w:color="666666"/>
            </w:tcBorders>
            <w:noWrap/>
          </w:tcPr>
          <w:p w14:paraId="5EDB28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18</w:t>
            </w:r>
          </w:p>
        </w:tc>
        <w:tc>
          <w:tcPr>
            <w:tcW w:w="1051" w:type="dxa"/>
            <w:noWrap/>
          </w:tcPr>
          <w:p w14:paraId="189B35A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1566792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743729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8FCA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20</w:t>
            </w:r>
          </w:p>
        </w:tc>
        <w:tc>
          <w:tcPr>
            <w:tcW w:w="967" w:type="dxa"/>
            <w:tcBorders>
              <w:right w:val="single" w:sz="4" w:space="0" w:color="000000"/>
            </w:tcBorders>
          </w:tcPr>
          <w:p w14:paraId="5446006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B0547A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3E3AE4"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1</w:t>
            </w:r>
          </w:p>
        </w:tc>
        <w:tc>
          <w:tcPr>
            <w:tcW w:w="976" w:type="dxa"/>
            <w:tcBorders>
              <w:left w:val="single" w:sz="12" w:space="0" w:color="666666"/>
            </w:tcBorders>
            <w:noWrap/>
          </w:tcPr>
          <w:p w14:paraId="436622A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404C5B1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95" w:type="dxa"/>
            <w:noWrap/>
          </w:tcPr>
          <w:p w14:paraId="4C4FC6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2B84656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11323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4EA8565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830CA29"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49AE222"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6</w:t>
            </w:r>
          </w:p>
        </w:tc>
        <w:tc>
          <w:tcPr>
            <w:tcW w:w="976" w:type="dxa"/>
            <w:tcBorders>
              <w:left w:val="single" w:sz="12" w:space="0" w:color="666666"/>
            </w:tcBorders>
            <w:noWrap/>
          </w:tcPr>
          <w:p w14:paraId="44E1ED9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A65BA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w:t>
            </w:r>
          </w:p>
        </w:tc>
        <w:tc>
          <w:tcPr>
            <w:tcW w:w="995" w:type="dxa"/>
            <w:noWrap/>
          </w:tcPr>
          <w:p w14:paraId="1BA688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EE0EDD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7610BB2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67" w:type="dxa"/>
            <w:tcBorders>
              <w:right w:val="single" w:sz="4" w:space="0" w:color="000000"/>
            </w:tcBorders>
          </w:tcPr>
          <w:p w14:paraId="7AE8988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17A8597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2C8739E"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70</w:t>
            </w:r>
          </w:p>
        </w:tc>
        <w:tc>
          <w:tcPr>
            <w:tcW w:w="976" w:type="dxa"/>
            <w:tcBorders>
              <w:left w:val="single" w:sz="12" w:space="0" w:color="666666"/>
            </w:tcBorders>
            <w:noWrap/>
          </w:tcPr>
          <w:p w14:paraId="2F083D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A2788E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9BCF2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30AAED2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28596F7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0A16618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63B5CF4"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07C6FB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w:t>
            </w:r>
          </w:p>
        </w:tc>
        <w:tc>
          <w:tcPr>
            <w:tcW w:w="976" w:type="dxa"/>
            <w:tcBorders>
              <w:left w:val="single" w:sz="12" w:space="0" w:color="666666"/>
            </w:tcBorders>
            <w:noWrap/>
          </w:tcPr>
          <w:p w14:paraId="30D678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2ED109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24660E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A4620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6F6476E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C32DC5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692EE0"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E69DFC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9</w:t>
            </w:r>
          </w:p>
        </w:tc>
        <w:tc>
          <w:tcPr>
            <w:tcW w:w="976" w:type="dxa"/>
            <w:tcBorders>
              <w:left w:val="single" w:sz="12" w:space="0" w:color="666666"/>
            </w:tcBorders>
            <w:noWrap/>
          </w:tcPr>
          <w:p w14:paraId="6EBA6E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1270D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522C1C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15FEB8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57DB570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4A6C89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C21D46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7383D2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9II</w:t>
            </w:r>
          </w:p>
        </w:tc>
        <w:tc>
          <w:tcPr>
            <w:tcW w:w="976" w:type="dxa"/>
            <w:tcBorders>
              <w:left w:val="single" w:sz="12" w:space="0" w:color="666666"/>
            </w:tcBorders>
            <w:noWrap/>
          </w:tcPr>
          <w:p w14:paraId="338F3C6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90D85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95" w:type="dxa"/>
            <w:noWrap/>
          </w:tcPr>
          <w:p w14:paraId="36BEB54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4D3E5A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0" w:type="dxa"/>
            <w:tcBorders>
              <w:right w:val="single" w:sz="4" w:space="0" w:color="000000"/>
            </w:tcBorders>
            <w:noWrap/>
          </w:tcPr>
          <w:p w14:paraId="6C18950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7" w:type="dxa"/>
            <w:tcBorders>
              <w:right w:val="single" w:sz="4" w:space="0" w:color="000000"/>
            </w:tcBorders>
          </w:tcPr>
          <w:p w14:paraId="0619F0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2581C3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8DDA25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8</w:t>
            </w:r>
          </w:p>
        </w:tc>
        <w:tc>
          <w:tcPr>
            <w:tcW w:w="976" w:type="dxa"/>
            <w:tcBorders>
              <w:left w:val="single" w:sz="12" w:space="0" w:color="666666"/>
            </w:tcBorders>
            <w:noWrap/>
          </w:tcPr>
          <w:p w14:paraId="59A9F5A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8416F1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14FAF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907F6E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0" w:type="dxa"/>
            <w:tcBorders>
              <w:right w:val="single" w:sz="4" w:space="0" w:color="000000"/>
            </w:tcBorders>
            <w:noWrap/>
          </w:tcPr>
          <w:p w14:paraId="2197CD8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9</w:t>
            </w:r>
          </w:p>
        </w:tc>
        <w:tc>
          <w:tcPr>
            <w:tcW w:w="967" w:type="dxa"/>
            <w:tcBorders>
              <w:right w:val="single" w:sz="4" w:space="0" w:color="000000"/>
            </w:tcBorders>
          </w:tcPr>
          <w:p w14:paraId="57B4136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D5721A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93F821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37</w:t>
            </w:r>
          </w:p>
        </w:tc>
        <w:tc>
          <w:tcPr>
            <w:tcW w:w="976" w:type="dxa"/>
            <w:tcBorders>
              <w:left w:val="single" w:sz="12" w:space="0" w:color="666666"/>
            </w:tcBorders>
            <w:noWrap/>
          </w:tcPr>
          <w:p w14:paraId="146E55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D291F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95" w:type="dxa"/>
            <w:noWrap/>
          </w:tcPr>
          <w:p w14:paraId="1436D71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16E5B0A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4B775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0D31DF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668AB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2B24DA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19</w:t>
            </w:r>
          </w:p>
        </w:tc>
        <w:tc>
          <w:tcPr>
            <w:tcW w:w="976" w:type="dxa"/>
            <w:tcBorders>
              <w:left w:val="single" w:sz="12" w:space="0" w:color="666666"/>
            </w:tcBorders>
            <w:noWrap/>
          </w:tcPr>
          <w:p w14:paraId="2D598E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5FB143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2E8599D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66B2F5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6904B1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67" w:type="dxa"/>
            <w:tcBorders>
              <w:right w:val="single" w:sz="4" w:space="0" w:color="000000"/>
            </w:tcBorders>
          </w:tcPr>
          <w:p w14:paraId="742D216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A1BE42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2E4475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2</w:t>
            </w:r>
          </w:p>
        </w:tc>
        <w:tc>
          <w:tcPr>
            <w:tcW w:w="976" w:type="dxa"/>
            <w:tcBorders>
              <w:left w:val="single" w:sz="12" w:space="0" w:color="666666"/>
            </w:tcBorders>
            <w:noWrap/>
          </w:tcPr>
          <w:p w14:paraId="7A921C5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25716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7201F44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500549B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5E9F0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2ABB9A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25957F1D"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1B0D688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3</w:t>
            </w:r>
          </w:p>
        </w:tc>
        <w:tc>
          <w:tcPr>
            <w:tcW w:w="976" w:type="dxa"/>
            <w:tcBorders>
              <w:left w:val="single" w:sz="12" w:space="0" w:color="666666"/>
            </w:tcBorders>
            <w:noWrap/>
          </w:tcPr>
          <w:p w14:paraId="6C6F6598"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89969A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0077528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CA618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0B18118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3566033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152D47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33A4F3A"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90</w:t>
            </w:r>
          </w:p>
        </w:tc>
        <w:tc>
          <w:tcPr>
            <w:tcW w:w="976" w:type="dxa"/>
            <w:tcBorders>
              <w:left w:val="single" w:sz="12" w:space="0" w:color="666666"/>
              <w:bottom w:val="single" w:sz="4" w:space="0" w:color="666666"/>
            </w:tcBorders>
            <w:noWrap/>
          </w:tcPr>
          <w:p w14:paraId="1EFE602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FBB8A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78B235D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67C8A5D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178E10A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7" w:type="dxa"/>
            <w:tcBorders>
              <w:right w:val="single" w:sz="4" w:space="0" w:color="000000"/>
            </w:tcBorders>
          </w:tcPr>
          <w:p w14:paraId="4020B1D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D1CD03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1AE2A9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385 a/b</w:t>
            </w:r>
          </w:p>
        </w:tc>
        <w:tc>
          <w:tcPr>
            <w:tcW w:w="976" w:type="dxa"/>
            <w:tcBorders>
              <w:right w:val="single" w:sz="12" w:space="0" w:color="666666"/>
            </w:tcBorders>
          </w:tcPr>
          <w:p w14:paraId="31A45C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098E2F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95" w:type="dxa"/>
            <w:noWrap/>
          </w:tcPr>
          <w:p w14:paraId="2EC57E5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98D97F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14</w:t>
            </w:r>
          </w:p>
        </w:tc>
        <w:tc>
          <w:tcPr>
            <w:tcW w:w="960" w:type="dxa"/>
            <w:tcBorders>
              <w:right w:val="single" w:sz="4" w:space="0" w:color="000000"/>
            </w:tcBorders>
            <w:noWrap/>
          </w:tcPr>
          <w:p w14:paraId="780AD07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16</w:t>
            </w:r>
          </w:p>
        </w:tc>
        <w:tc>
          <w:tcPr>
            <w:tcW w:w="967" w:type="dxa"/>
            <w:tcBorders>
              <w:right w:val="single" w:sz="4" w:space="0" w:color="000000"/>
            </w:tcBorders>
          </w:tcPr>
          <w:p w14:paraId="51EB5B5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3DC7E5"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6D5248"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8</w:t>
            </w:r>
          </w:p>
        </w:tc>
        <w:tc>
          <w:tcPr>
            <w:tcW w:w="976" w:type="dxa"/>
            <w:tcBorders>
              <w:left w:val="single" w:sz="12" w:space="0" w:color="666666"/>
            </w:tcBorders>
            <w:noWrap/>
          </w:tcPr>
          <w:p w14:paraId="2DFA6EB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B77600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2DAB4F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028BBA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0" w:type="dxa"/>
            <w:tcBorders>
              <w:right w:val="single" w:sz="4" w:space="0" w:color="000000"/>
            </w:tcBorders>
            <w:noWrap/>
          </w:tcPr>
          <w:p w14:paraId="55B4FE7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67" w:type="dxa"/>
            <w:tcBorders>
              <w:right w:val="single" w:sz="4" w:space="0" w:color="000000"/>
            </w:tcBorders>
          </w:tcPr>
          <w:p w14:paraId="1B9215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44BB7DE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32A7CED"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81</w:t>
            </w:r>
          </w:p>
        </w:tc>
        <w:tc>
          <w:tcPr>
            <w:tcW w:w="976" w:type="dxa"/>
            <w:tcBorders>
              <w:left w:val="single" w:sz="12" w:space="0" w:color="666666"/>
            </w:tcBorders>
            <w:noWrap/>
          </w:tcPr>
          <w:p w14:paraId="000756A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4952F1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95" w:type="dxa"/>
            <w:noWrap/>
          </w:tcPr>
          <w:p w14:paraId="5A3C9C6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24956D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0" w:type="dxa"/>
            <w:tcBorders>
              <w:right w:val="single" w:sz="4" w:space="0" w:color="000000"/>
            </w:tcBorders>
            <w:noWrap/>
          </w:tcPr>
          <w:p w14:paraId="32944E4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67" w:type="dxa"/>
            <w:tcBorders>
              <w:right w:val="single" w:sz="4" w:space="0" w:color="000000"/>
            </w:tcBorders>
          </w:tcPr>
          <w:p w14:paraId="7E8B6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CA78D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7D97229"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49</w:t>
            </w:r>
          </w:p>
        </w:tc>
        <w:tc>
          <w:tcPr>
            <w:tcW w:w="976" w:type="dxa"/>
            <w:tcBorders>
              <w:left w:val="single" w:sz="12" w:space="0" w:color="666666"/>
            </w:tcBorders>
            <w:noWrap/>
          </w:tcPr>
          <w:p w14:paraId="1BFD83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6798B89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68EDC41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4891E7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B61BE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7" w:type="dxa"/>
            <w:tcBorders>
              <w:right w:val="single" w:sz="4" w:space="0" w:color="000000"/>
            </w:tcBorders>
          </w:tcPr>
          <w:p w14:paraId="0FDDB73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A09A62A"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D89E0D6"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33</w:t>
            </w:r>
          </w:p>
        </w:tc>
        <w:tc>
          <w:tcPr>
            <w:tcW w:w="976" w:type="dxa"/>
            <w:tcBorders>
              <w:left w:val="single" w:sz="12" w:space="0" w:color="666666"/>
            </w:tcBorders>
            <w:noWrap/>
          </w:tcPr>
          <w:p w14:paraId="6D8355B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27B73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504BD2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11DA48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7E25F30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67" w:type="dxa"/>
            <w:tcBorders>
              <w:right w:val="single" w:sz="4" w:space="0" w:color="000000"/>
            </w:tcBorders>
          </w:tcPr>
          <w:p w14:paraId="10E9F28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520D0A33"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F388EE5"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35</w:t>
            </w:r>
          </w:p>
        </w:tc>
        <w:tc>
          <w:tcPr>
            <w:tcW w:w="976" w:type="dxa"/>
            <w:tcBorders>
              <w:left w:val="single" w:sz="12" w:space="0" w:color="666666"/>
            </w:tcBorders>
            <w:noWrap/>
          </w:tcPr>
          <w:p w14:paraId="17CEC7E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2D895A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79F3121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7D0A137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4</w:t>
            </w:r>
          </w:p>
        </w:tc>
        <w:tc>
          <w:tcPr>
            <w:tcW w:w="960" w:type="dxa"/>
            <w:tcBorders>
              <w:right w:val="single" w:sz="4" w:space="0" w:color="000000"/>
            </w:tcBorders>
            <w:noWrap/>
          </w:tcPr>
          <w:p w14:paraId="069A642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7" w:type="dxa"/>
            <w:tcBorders>
              <w:right w:val="single" w:sz="4" w:space="0" w:color="000000"/>
            </w:tcBorders>
          </w:tcPr>
          <w:p w14:paraId="6BFFDEA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29C3CA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4D317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43</w:t>
            </w:r>
          </w:p>
        </w:tc>
        <w:tc>
          <w:tcPr>
            <w:tcW w:w="976" w:type="dxa"/>
            <w:tcBorders>
              <w:left w:val="single" w:sz="12" w:space="0" w:color="666666"/>
            </w:tcBorders>
            <w:noWrap/>
          </w:tcPr>
          <w:p w14:paraId="016EEA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1720ABC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5B69BBA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0251691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38C6E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7" w:type="dxa"/>
            <w:tcBorders>
              <w:right w:val="single" w:sz="4" w:space="0" w:color="000000"/>
            </w:tcBorders>
          </w:tcPr>
          <w:p w14:paraId="0532A2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1343C1EF"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3ECF810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8</w:t>
            </w:r>
          </w:p>
        </w:tc>
        <w:tc>
          <w:tcPr>
            <w:tcW w:w="976" w:type="dxa"/>
            <w:tcBorders>
              <w:left w:val="single" w:sz="12" w:space="0" w:color="666666"/>
            </w:tcBorders>
            <w:noWrap/>
          </w:tcPr>
          <w:p w14:paraId="3994C7F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1BC9252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0EA326C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24128EE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0" w:type="dxa"/>
            <w:tcBorders>
              <w:right w:val="single" w:sz="4" w:space="0" w:color="000000"/>
            </w:tcBorders>
            <w:noWrap/>
          </w:tcPr>
          <w:p w14:paraId="770231F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2A4424C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6A0860E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973A6EC"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56</w:t>
            </w:r>
          </w:p>
        </w:tc>
        <w:tc>
          <w:tcPr>
            <w:tcW w:w="976" w:type="dxa"/>
            <w:tcBorders>
              <w:left w:val="single" w:sz="12" w:space="0" w:color="666666"/>
            </w:tcBorders>
            <w:noWrap/>
          </w:tcPr>
          <w:p w14:paraId="54D76EF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7C8112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95" w:type="dxa"/>
            <w:noWrap/>
          </w:tcPr>
          <w:p w14:paraId="0146095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76E0123C"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5</w:t>
            </w:r>
          </w:p>
        </w:tc>
        <w:tc>
          <w:tcPr>
            <w:tcW w:w="960" w:type="dxa"/>
            <w:tcBorders>
              <w:right w:val="single" w:sz="4" w:space="0" w:color="000000"/>
            </w:tcBorders>
            <w:noWrap/>
          </w:tcPr>
          <w:p w14:paraId="0D286F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7" w:type="dxa"/>
            <w:tcBorders>
              <w:right w:val="single" w:sz="4" w:space="0" w:color="000000"/>
            </w:tcBorders>
          </w:tcPr>
          <w:p w14:paraId="6341AF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2FD7C4E8"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E7A9DBD" w14:textId="77777777" w:rsidR="007B3D35" w:rsidRPr="00D8096E" w:rsidRDefault="007B3D35" w:rsidP="00F54E34">
            <w:pPr>
              <w:jc w:val="center"/>
              <w:rPr>
                <w:rFonts w:ascii="Calibri" w:eastAsia="Times New Roman" w:hAnsi="Calibri"/>
              </w:rPr>
            </w:pPr>
            <w:r w:rsidRPr="00D8096E">
              <w:rPr>
                <w:rFonts w:ascii="Calibri" w:eastAsia="Times New Roman" w:hAnsi="Calibri"/>
              </w:rPr>
              <w:t>Y-GATA-H4</w:t>
            </w:r>
          </w:p>
        </w:tc>
        <w:tc>
          <w:tcPr>
            <w:tcW w:w="976" w:type="dxa"/>
            <w:tcBorders>
              <w:right w:val="single" w:sz="12" w:space="0" w:color="666666"/>
            </w:tcBorders>
          </w:tcPr>
          <w:p w14:paraId="2102465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tcBorders>
              <w:left w:val="single" w:sz="12" w:space="0" w:color="666666"/>
            </w:tcBorders>
            <w:noWrap/>
          </w:tcPr>
          <w:p w14:paraId="6F5204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995" w:type="dxa"/>
            <w:noWrap/>
          </w:tcPr>
          <w:p w14:paraId="38731FC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396C4E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0" w:type="dxa"/>
            <w:tcBorders>
              <w:right w:val="single" w:sz="4" w:space="0" w:color="000000"/>
            </w:tcBorders>
            <w:noWrap/>
          </w:tcPr>
          <w:p w14:paraId="3A0B85F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7" w:type="dxa"/>
            <w:tcBorders>
              <w:right w:val="single" w:sz="4" w:space="0" w:color="000000"/>
            </w:tcBorders>
          </w:tcPr>
          <w:p w14:paraId="671F1E3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31099EC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3A9BB59" w14:textId="77777777" w:rsidR="007B3D35" w:rsidRPr="00D8096E" w:rsidRDefault="007B3D35" w:rsidP="00F54E34">
            <w:pPr>
              <w:jc w:val="center"/>
              <w:rPr>
                <w:rFonts w:ascii="Calibri" w:eastAsia="Times New Roman" w:hAnsi="Calibri"/>
              </w:rPr>
            </w:pPr>
            <w:r w:rsidRPr="00D8096E">
              <w:rPr>
                <w:rFonts w:ascii="Calibri" w:eastAsia="Times New Roman" w:hAnsi="Calibri"/>
              </w:rPr>
              <w:t>Yindel</w:t>
            </w:r>
          </w:p>
        </w:tc>
        <w:tc>
          <w:tcPr>
            <w:tcW w:w="976" w:type="dxa"/>
            <w:tcBorders>
              <w:left w:val="single" w:sz="12" w:space="0" w:color="666666"/>
            </w:tcBorders>
            <w:noWrap/>
          </w:tcPr>
          <w:p w14:paraId="2184E84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02CEAB7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D9450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4DE392D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2E84E32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B0B069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E68EC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91C5DA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627</w:t>
            </w:r>
          </w:p>
        </w:tc>
        <w:tc>
          <w:tcPr>
            <w:tcW w:w="976" w:type="dxa"/>
            <w:tcBorders>
              <w:left w:val="single" w:sz="12" w:space="0" w:color="666666"/>
            </w:tcBorders>
            <w:noWrap/>
          </w:tcPr>
          <w:p w14:paraId="3040CB9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40CE70F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4AD06DC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3911228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1</w:t>
            </w:r>
          </w:p>
        </w:tc>
        <w:tc>
          <w:tcPr>
            <w:tcW w:w="960" w:type="dxa"/>
            <w:tcBorders>
              <w:right w:val="single" w:sz="4" w:space="0" w:color="000000"/>
            </w:tcBorders>
            <w:noWrap/>
          </w:tcPr>
          <w:p w14:paraId="61671CD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BCB397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B616F93"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A436CD7"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60</w:t>
            </w:r>
          </w:p>
        </w:tc>
        <w:tc>
          <w:tcPr>
            <w:tcW w:w="976" w:type="dxa"/>
            <w:tcBorders>
              <w:left w:val="single" w:sz="12" w:space="0" w:color="666666"/>
            </w:tcBorders>
            <w:noWrap/>
          </w:tcPr>
          <w:p w14:paraId="77B33A0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31C570F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7E8C62F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6ABD7B6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60" w:type="dxa"/>
            <w:tcBorders>
              <w:right w:val="single" w:sz="4" w:space="0" w:color="000000"/>
            </w:tcBorders>
            <w:noWrap/>
          </w:tcPr>
          <w:p w14:paraId="0233874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DD910A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471ED60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4024A1F"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518</w:t>
            </w:r>
          </w:p>
        </w:tc>
        <w:tc>
          <w:tcPr>
            <w:tcW w:w="976" w:type="dxa"/>
            <w:tcBorders>
              <w:left w:val="single" w:sz="12" w:space="0" w:color="666666"/>
            </w:tcBorders>
            <w:noWrap/>
          </w:tcPr>
          <w:p w14:paraId="26E25A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54B41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1D2E2C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F5B8F1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7</w:t>
            </w:r>
          </w:p>
        </w:tc>
        <w:tc>
          <w:tcPr>
            <w:tcW w:w="960" w:type="dxa"/>
            <w:tcBorders>
              <w:right w:val="single" w:sz="4" w:space="0" w:color="000000"/>
            </w:tcBorders>
            <w:noWrap/>
          </w:tcPr>
          <w:p w14:paraId="468C2B1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A5DAF6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5D1E78B6"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5060C63" w14:textId="77777777" w:rsidR="007B3D35" w:rsidRPr="00D8096E" w:rsidRDefault="007B3D35" w:rsidP="00F54E34">
            <w:pPr>
              <w:jc w:val="center"/>
              <w:rPr>
                <w:rFonts w:ascii="Calibri" w:eastAsia="Times New Roman" w:hAnsi="Calibri"/>
              </w:rPr>
            </w:pPr>
            <w:r w:rsidRPr="00D8096E">
              <w:rPr>
                <w:rFonts w:ascii="Calibri" w:eastAsia="Times New Roman" w:hAnsi="Calibri"/>
              </w:rPr>
              <w:t>DYS449</w:t>
            </w:r>
          </w:p>
        </w:tc>
        <w:tc>
          <w:tcPr>
            <w:tcW w:w="976" w:type="dxa"/>
            <w:tcBorders>
              <w:left w:val="single" w:sz="12" w:space="0" w:color="666666"/>
            </w:tcBorders>
            <w:noWrap/>
          </w:tcPr>
          <w:p w14:paraId="5415E1C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1051" w:type="dxa"/>
            <w:noWrap/>
          </w:tcPr>
          <w:p w14:paraId="668318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95" w:type="dxa"/>
            <w:noWrap/>
          </w:tcPr>
          <w:p w14:paraId="4E3EDAF4"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8" w:type="dxa"/>
            <w:noWrap/>
          </w:tcPr>
          <w:p w14:paraId="5C62A4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30</w:t>
            </w:r>
          </w:p>
        </w:tc>
        <w:tc>
          <w:tcPr>
            <w:tcW w:w="960" w:type="dxa"/>
            <w:tcBorders>
              <w:right w:val="single" w:sz="4" w:space="0" w:color="000000"/>
            </w:tcBorders>
            <w:noWrap/>
          </w:tcPr>
          <w:p w14:paraId="4F5BDDD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25B8C3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096B9BE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7509C571" w14:textId="77777777" w:rsidR="007B3D35" w:rsidRPr="00D8096E" w:rsidRDefault="007B3D35" w:rsidP="00F54E34">
            <w:pPr>
              <w:jc w:val="center"/>
              <w:rPr>
                <w:rFonts w:ascii="Calibri" w:eastAsia="Times New Roman" w:hAnsi="Calibri"/>
              </w:rPr>
            </w:pPr>
            <w:r w:rsidRPr="00D8096E">
              <w:rPr>
                <w:rFonts w:ascii="Calibri" w:eastAsia="Times New Roman" w:hAnsi="Calibri"/>
              </w:rPr>
              <w:t>DYF387S1</w:t>
            </w:r>
          </w:p>
        </w:tc>
        <w:tc>
          <w:tcPr>
            <w:tcW w:w="976" w:type="dxa"/>
            <w:tcBorders>
              <w:left w:val="single" w:sz="12" w:space="0" w:color="666666"/>
            </w:tcBorders>
            <w:noWrap/>
          </w:tcPr>
          <w:p w14:paraId="12E86C6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1051" w:type="dxa"/>
            <w:noWrap/>
          </w:tcPr>
          <w:p w14:paraId="799351B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95" w:type="dxa"/>
            <w:noWrap/>
          </w:tcPr>
          <w:p w14:paraId="23B25FA0"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8" w:type="dxa"/>
            <w:noWrap/>
          </w:tcPr>
          <w:p w14:paraId="0D0B531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7</w:t>
            </w:r>
          </w:p>
        </w:tc>
        <w:tc>
          <w:tcPr>
            <w:tcW w:w="960" w:type="dxa"/>
            <w:tcBorders>
              <w:right w:val="single" w:sz="4" w:space="0" w:color="000000"/>
            </w:tcBorders>
            <w:noWrap/>
          </w:tcPr>
          <w:p w14:paraId="067E9A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EBAD7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01814C6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047F02B" w14:textId="77777777" w:rsidR="007B3D35" w:rsidRPr="00D8096E" w:rsidRDefault="007B3D35" w:rsidP="00F54E34">
            <w:pPr>
              <w:jc w:val="center"/>
              <w:rPr>
                <w:rFonts w:ascii="Calibri" w:eastAsia="Times New Roman" w:hAnsi="Calibri"/>
              </w:rPr>
            </w:pPr>
            <w:r w:rsidRPr="00D8096E">
              <w:rPr>
                <w:rFonts w:ascii="Calibri" w:eastAsia="Times New Roman" w:hAnsi="Calibri"/>
              </w:rPr>
              <w:t>QS1</w:t>
            </w:r>
          </w:p>
        </w:tc>
        <w:tc>
          <w:tcPr>
            <w:tcW w:w="976" w:type="dxa"/>
            <w:tcBorders>
              <w:left w:val="single" w:sz="12" w:space="0" w:color="666666"/>
            </w:tcBorders>
            <w:noWrap/>
          </w:tcPr>
          <w:p w14:paraId="62D5448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1051" w:type="dxa"/>
            <w:noWrap/>
          </w:tcPr>
          <w:p w14:paraId="2AB32E5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95" w:type="dxa"/>
            <w:noWrap/>
          </w:tcPr>
          <w:p w14:paraId="3705770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8" w:type="dxa"/>
            <w:noWrap/>
          </w:tcPr>
          <w:p w14:paraId="67B5177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0" w:type="dxa"/>
            <w:tcBorders>
              <w:right w:val="single" w:sz="4" w:space="0" w:color="000000"/>
            </w:tcBorders>
            <w:noWrap/>
          </w:tcPr>
          <w:p w14:paraId="2951559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w:t>
            </w:r>
          </w:p>
        </w:tc>
        <w:tc>
          <w:tcPr>
            <w:tcW w:w="967" w:type="dxa"/>
            <w:tcBorders>
              <w:right w:val="single" w:sz="4" w:space="0" w:color="000000"/>
            </w:tcBorders>
          </w:tcPr>
          <w:p w14:paraId="304C7DC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r>
      <w:tr w:rsidR="007B3D35" w:rsidRPr="00A32533" w14:paraId="7B03EE0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585CC57C" w14:textId="77777777" w:rsidR="007B3D35" w:rsidRPr="00D8096E" w:rsidRDefault="007B3D35" w:rsidP="00F54E34">
            <w:pPr>
              <w:jc w:val="center"/>
              <w:rPr>
                <w:rFonts w:ascii="Calibri" w:eastAsia="Times New Roman" w:hAnsi="Calibri"/>
              </w:rPr>
            </w:pPr>
            <w:r w:rsidRPr="00D8096E">
              <w:rPr>
                <w:rFonts w:ascii="Calibri" w:eastAsia="Times New Roman" w:hAnsi="Calibri"/>
              </w:rPr>
              <w:t>QS2</w:t>
            </w:r>
          </w:p>
        </w:tc>
        <w:tc>
          <w:tcPr>
            <w:tcW w:w="976" w:type="dxa"/>
            <w:tcBorders>
              <w:left w:val="single" w:sz="12" w:space="0" w:color="666666"/>
            </w:tcBorders>
            <w:noWrap/>
          </w:tcPr>
          <w:p w14:paraId="7A111D7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1051" w:type="dxa"/>
            <w:noWrap/>
          </w:tcPr>
          <w:p w14:paraId="7DA4F18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95" w:type="dxa"/>
            <w:noWrap/>
          </w:tcPr>
          <w:p w14:paraId="3BD23C4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8" w:type="dxa"/>
            <w:noWrap/>
          </w:tcPr>
          <w:p w14:paraId="0B5F5C3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0" w:type="dxa"/>
            <w:tcBorders>
              <w:right w:val="single" w:sz="4" w:space="0" w:color="000000"/>
            </w:tcBorders>
            <w:noWrap/>
          </w:tcPr>
          <w:p w14:paraId="64617D73"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w:t>
            </w:r>
          </w:p>
        </w:tc>
        <w:tc>
          <w:tcPr>
            <w:tcW w:w="967" w:type="dxa"/>
            <w:tcBorders>
              <w:right w:val="single" w:sz="4" w:space="0" w:color="000000"/>
            </w:tcBorders>
          </w:tcPr>
          <w:p w14:paraId="0B168BF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r>
      <w:tr w:rsidR="007B3D35" w:rsidRPr="00A32533" w14:paraId="727AE499"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0D03D77"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132</w:t>
            </w:r>
          </w:p>
        </w:tc>
        <w:tc>
          <w:tcPr>
            <w:tcW w:w="976" w:type="dxa"/>
            <w:tcBorders>
              <w:left w:val="single" w:sz="12" w:space="0" w:color="666666"/>
            </w:tcBorders>
            <w:noWrap/>
          </w:tcPr>
          <w:p w14:paraId="2FD2E8D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c>
          <w:tcPr>
            <w:tcW w:w="1051" w:type="dxa"/>
            <w:noWrap/>
          </w:tcPr>
          <w:p w14:paraId="493BDF3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95" w:type="dxa"/>
            <w:noWrap/>
          </w:tcPr>
          <w:p w14:paraId="18F0248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4FB5B15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0862660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41F1C0B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6F9A006"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FA0C3A8"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7423</w:t>
            </w:r>
          </w:p>
        </w:tc>
        <w:tc>
          <w:tcPr>
            <w:tcW w:w="976" w:type="dxa"/>
            <w:tcBorders>
              <w:left w:val="single" w:sz="12" w:space="0" w:color="666666"/>
            </w:tcBorders>
            <w:noWrap/>
          </w:tcPr>
          <w:p w14:paraId="057EEA7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15</w:t>
            </w:r>
          </w:p>
        </w:tc>
        <w:tc>
          <w:tcPr>
            <w:tcW w:w="1051" w:type="dxa"/>
            <w:noWrap/>
          </w:tcPr>
          <w:p w14:paraId="70F5700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12D7C178"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7A25D5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86B90B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19AB40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r w:rsidR="007B3D35" w:rsidRPr="00A32533" w14:paraId="152D7058"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17CEF9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8378</w:t>
            </w:r>
          </w:p>
        </w:tc>
        <w:tc>
          <w:tcPr>
            <w:tcW w:w="976" w:type="dxa"/>
            <w:tcBorders>
              <w:left w:val="single" w:sz="12" w:space="0" w:color="666666"/>
            </w:tcBorders>
            <w:noWrap/>
          </w:tcPr>
          <w:p w14:paraId="7100D69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11</w:t>
            </w:r>
          </w:p>
        </w:tc>
        <w:tc>
          <w:tcPr>
            <w:tcW w:w="1051" w:type="dxa"/>
            <w:noWrap/>
          </w:tcPr>
          <w:p w14:paraId="48352B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1</w:t>
            </w:r>
          </w:p>
        </w:tc>
        <w:tc>
          <w:tcPr>
            <w:tcW w:w="995" w:type="dxa"/>
            <w:noWrap/>
          </w:tcPr>
          <w:p w14:paraId="3AC1ADF3"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0</w:t>
            </w:r>
          </w:p>
        </w:tc>
        <w:tc>
          <w:tcPr>
            <w:tcW w:w="968" w:type="dxa"/>
            <w:noWrap/>
          </w:tcPr>
          <w:p w14:paraId="333B126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C3DCC0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9CA691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2</w:t>
            </w:r>
          </w:p>
        </w:tc>
      </w:tr>
      <w:tr w:rsidR="007B3D35" w:rsidRPr="00A32533" w14:paraId="5A9FFE6C"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B3B982B"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4</w:t>
            </w:r>
          </w:p>
        </w:tc>
        <w:tc>
          <w:tcPr>
            <w:tcW w:w="976" w:type="dxa"/>
            <w:tcBorders>
              <w:left w:val="single" w:sz="12" w:space="0" w:color="666666"/>
            </w:tcBorders>
            <w:noWrap/>
          </w:tcPr>
          <w:p w14:paraId="084965F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6,19</w:t>
            </w:r>
          </w:p>
        </w:tc>
        <w:tc>
          <w:tcPr>
            <w:tcW w:w="1051" w:type="dxa"/>
            <w:noWrap/>
          </w:tcPr>
          <w:p w14:paraId="02D88A7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4845E99A"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3D1F8D05"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E71BBA6"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C38D067"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7</w:t>
            </w:r>
          </w:p>
        </w:tc>
      </w:tr>
      <w:tr w:rsidR="007B3D35" w:rsidRPr="00A32533" w14:paraId="50E0FF94"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6F04A94"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079</w:t>
            </w:r>
          </w:p>
        </w:tc>
        <w:tc>
          <w:tcPr>
            <w:tcW w:w="976" w:type="dxa"/>
            <w:tcBorders>
              <w:left w:val="single" w:sz="12" w:space="0" w:color="666666"/>
            </w:tcBorders>
            <w:noWrap/>
          </w:tcPr>
          <w:p w14:paraId="0B69E55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23</w:t>
            </w:r>
          </w:p>
        </w:tc>
        <w:tc>
          <w:tcPr>
            <w:tcW w:w="1051" w:type="dxa"/>
            <w:noWrap/>
          </w:tcPr>
          <w:p w14:paraId="788FD859"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c>
          <w:tcPr>
            <w:tcW w:w="995" w:type="dxa"/>
            <w:noWrap/>
          </w:tcPr>
          <w:p w14:paraId="416BD2C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608308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DD96F3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398C27D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9</w:t>
            </w:r>
          </w:p>
        </w:tc>
      </w:tr>
      <w:tr w:rsidR="007B3D35" w:rsidRPr="00A32533" w14:paraId="640D1C32"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2B9AB8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1</w:t>
            </w:r>
          </w:p>
        </w:tc>
        <w:tc>
          <w:tcPr>
            <w:tcW w:w="976" w:type="dxa"/>
            <w:tcBorders>
              <w:left w:val="single" w:sz="12" w:space="0" w:color="666666"/>
            </w:tcBorders>
            <w:noWrap/>
          </w:tcPr>
          <w:p w14:paraId="07F54C6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0,31</w:t>
            </w:r>
          </w:p>
        </w:tc>
        <w:tc>
          <w:tcPr>
            <w:tcW w:w="1051" w:type="dxa"/>
            <w:noWrap/>
          </w:tcPr>
          <w:p w14:paraId="6881E6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95" w:type="dxa"/>
            <w:noWrap/>
          </w:tcPr>
          <w:p w14:paraId="5A6B6B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1</w:t>
            </w:r>
          </w:p>
        </w:tc>
        <w:tc>
          <w:tcPr>
            <w:tcW w:w="968" w:type="dxa"/>
            <w:noWrap/>
          </w:tcPr>
          <w:p w14:paraId="65F70CA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1ADDD6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612A33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2</w:t>
            </w:r>
          </w:p>
        </w:tc>
      </w:tr>
      <w:tr w:rsidR="007B3D35" w:rsidRPr="00A32533" w14:paraId="6BF3FA57"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65FF9D7A"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03</w:t>
            </w:r>
          </w:p>
        </w:tc>
        <w:tc>
          <w:tcPr>
            <w:tcW w:w="976" w:type="dxa"/>
            <w:tcBorders>
              <w:left w:val="single" w:sz="12" w:space="0" w:color="666666"/>
            </w:tcBorders>
            <w:noWrap/>
          </w:tcPr>
          <w:p w14:paraId="1A49401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1051" w:type="dxa"/>
            <w:noWrap/>
          </w:tcPr>
          <w:p w14:paraId="072B917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8</w:t>
            </w:r>
          </w:p>
        </w:tc>
        <w:tc>
          <w:tcPr>
            <w:tcW w:w="995" w:type="dxa"/>
            <w:noWrap/>
          </w:tcPr>
          <w:p w14:paraId="2D791C9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17</w:t>
            </w:r>
          </w:p>
        </w:tc>
        <w:tc>
          <w:tcPr>
            <w:tcW w:w="968" w:type="dxa"/>
            <w:noWrap/>
          </w:tcPr>
          <w:p w14:paraId="1A4983FA"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158C220"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151BF0D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0</w:t>
            </w:r>
          </w:p>
        </w:tc>
      </w:tr>
      <w:tr w:rsidR="007B3D35" w:rsidRPr="00A32533" w14:paraId="7CEF4A3A"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9D7D452"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4</w:t>
            </w:r>
          </w:p>
        </w:tc>
        <w:tc>
          <w:tcPr>
            <w:tcW w:w="976" w:type="dxa"/>
            <w:tcBorders>
              <w:left w:val="single" w:sz="12" w:space="0" w:color="666666"/>
            </w:tcBorders>
            <w:noWrap/>
          </w:tcPr>
          <w:p w14:paraId="37F8F2E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5,36</w:t>
            </w:r>
          </w:p>
        </w:tc>
        <w:tc>
          <w:tcPr>
            <w:tcW w:w="1051" w:type="dxa"/>
            <w:noWrap/>
          </w:tcPr>
          <w:p w14:paraId="648A7834"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c>
          <w:tcPr>
            <w:tcW w:w="995" w:type="dxa"/>
            <w:noWrap/>
          </w:tcPr>
          <w:p w14:paraId="2F32544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2</w:t>
            </w:r>
          </w:p>
        </w:tc>
        <w:tc>
          <w:tcPr>
            <w:tcW w:w="968" w:type="dxa"/>
            <w:noWrap/>
          </w:tcPr>
          <w:p w14:paraId="38D73AF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33FF2C5E"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5F55E2EB"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34</w:t>
            </w:r>
          </w:p>
        </w:tc>
      </w:tr>
      <w:tr w:rsidR="007B3D35" w:rsidRPr="00A32533" w14:paraId="35CE680B"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02FF92C1"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35</w:t>
            </w:r>
          </w:p>
        </w:tc>
        <w:tc>
          <w:tcPr>
            <w:tcW w:w="976" w:type="dxa"/>
            <w:tcBorders>
              <w:left w:val="single" w:sz="12" w:space="0" w:color="666666"/>
            </w:tcBorders>
            <w:noWrap/>
          </w:tcPr>
          <w:p w14:paraId="21AD97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1.1,27</w:t>
            </w:r>
          </w:p>
        </w:tc>
        <w:tc>
          <w:tcPr>
            <w:tcW w:w="1051" w:type="dxa"/>
            <w:noWrap/>
          </w:tcPr>
          <w:p w14:paraId="1B86F79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w:t>
            </w:r>
          </w:p>
        </w:tc>
        <w:tc>
          <w:tcPr>
            <w:tcW w:w="995" w:type="dxa"/>
            <w:noWrap/>
          </w:tcPr>
          <w:p w14:paraId="23D5B18E"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c>
          <w:tcPr>
            <w:tcW w:w="968" w:type="dxa"/>
            <w:noWrap/>
          </w:tcPr>
          <w:p w14:paraId="5809498F"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7757DCE5"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00C23741"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5</w:t>
            </w:r>
          </w:p>
        </w:tc>
      </w:tr>
      <w:tr w:rsidR="007B3D35" w:rsidRPr="00A32533" w14:paraId="38DD8570"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4A7A4703"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6</w:t>
            </w:r>
          </w:p>
        </w:tc>
        <w:tc>
          <w:tcPr>
            <w:tcW w:w="976" w:type="dxa"/>
            <w:tcBorders>
              <w:left w:val="single" w:sz="12" w:space="0" w:color="666666"/>
            </w:tcBorders>
            <w:noWrap/>
          </w:tcPr>
          <w:p w14:paraId="50031B4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8</w:t>
            </w:r>
          </w:p>
        </w:tc>
        <w:tc>
          <w:tcPr>
            <w:tcW w:w="1051" w:type="dxa"/>
            <w:noWrap/>
          </w:tcPr>
          <w:p w14:paraId="223B3151"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95" w:type="dxa"/>
            <w:noWrap/>
          </w:tcPr>
          <w:p w14:paraId="53DFA9D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9</w:t>
            </w:r>
          </w:p>
        </w:tc>
        <w:tc>
          <w:tcPr>
            <w:tcW w:w="968" w:type="dxa"/>
            <w:noWrap/>
          </w:tcPr>
          <w:p w14:paraId="4682BC5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208175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2189A722"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27</w:t>
            </w:r>
          </w:p>
        </w:tc>
      </w:tr>
      <w:tr w:rsidR="007B3D35" w:rsidRPr="00A32533" w14:paraId="180C6A55" w14:textId="77777777" w:rsidTr="00F54E34">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554FB79" w14:textId="77777777" w:rsidR="007B3D35" w:rsidRPr="00D8096E" w:rsidRDefault="007B3D35" w:rsidP="00F54E34">
            <w:pPr>
              <w:jc w:val="center"/>
              <w:rPr>
                <w:rFonts w:ascii="Calibri" w:eastAsia="Times New Roman" w:hAnsi="Calibri"/>
              </w:rPr>
            </w:pPr>
            <w:r w:rsidRPr="00D8096E">
              <w:rPr>
                <w:rFonts w:ascii="Calibri" w:eastAsia="Times New Roman" w:hAnsi="Calibri"/>
              </w:rPr>
              <w:t>DXS10148</w:t>
            </w:r>
          </w:p>
        </w:tc>
        <w:tc>
          <w:tcPr>
            <w:tcW w:w="976" w:type="dxa"/>
            <w:tcBorders>
              <w:left w:val="single" w:sz="12" w:space="0" w:color="666666"/>
            </w:tcBorders>
            <w:noWrap/>
          </w:tcPr>
          <w:p w14:paraId="4840060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2.1,23.1</w:t>
            </w:r>
          </w:p>
        </w:tc>
        <w:tc>
          <w:tcPr>
            <w:tcW w:w="1051" w:type="dxa"/>
            <w:noWrap/>
          </w:tcPr>
          <w:p w14:paraId="5B334547"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w:t>
            </w:r>
          </w:p>
        </w:tc>
        <w:tc>
          <w:tcPr>
            <w:tcW w:w="995" w:type="dxa"/>
            <w:noWrap/>
          </w:tcPr>
          <w:p w14:paraId="58F5AABB"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c>
          <w:tcPr>
            <w:tcW w:w="968" w:type="dxa"/>
            <w:noWrap/>
          </w:tcPr>
          <w:p w14:paraId="63A39E06"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16F24112"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66B710CD" w14:textId="77777777" w:rsidR="007B3D35" w:rsidRPr="00D8096E" w:rsidRDefault="007B3D35" w:rsidP="00F54E34">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rPr>
            </w:pPr>
            <w:r w:rsidRPr="00D8096E">
              <w:rPr>
                <w:rFonts w:ascii="Calibri" w:eastAsia="Times New Roman" w:hAnsi="Calibri"/>
              </w:rPr>
              <w:t>23.1</w:t>
            </w:r>
          </w:p>
        </w:tc>
      </w:tr>
      <w:tr w:rsidR="007B3D35" w:rsidRPr="00A32533" w14:paraId="7BB28EFE" w14:textId="77777777" w:rsidTr="00F54E34">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cBorders>
            <w:noWrap/>
          </w:tcPr>
          <w:p w14:paraId="2F57FAE6" w14:textId="77777777" w:rsidR="007B3D35" w:rsidRPr="00D8096E" w:rsidRDefault="007B3D35" w:rsidP="00F54E34">
            <w:pPr>
              <w:jc w:val="center"/>
              <w:rPr>
                <w:rFonts w:ascii="Calibri" w:eastAsia="Times New Roman" w:hAnsi="Calibri"/>
              </w:rPr>
            </w:pPr>
            <w:r w:rsidRPr="00D8096E">
              <w:rPr>
                <w:rFonts w:ascii="Calibri" w:eastAsia="Times New Roman" w:hAnsi="Calibri"/>
              </w:rPr>
              <w:t>HPRTB</w:t>
            </w:r>
          </w:p>
        </w:tc>
        <w:tc>
          <w:tcPr>
            <w:tcW w:w="976" w:type="dxa"/>
            <w:tcBorders>
              <w:left w:val="single" w:sz="12" w:space="0" w:color="666666"/>
            </w:tcBorders>
            <w:noWrap/>
          </w:tcPr>
          <w:p w14:paraId="5D410FF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1051" w:type="dxa"/>
            <w:noWrap/>
          </w:tcPr>
          <w:p w14:paraId="240F2CD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4</w:t>
            </w:r>
          </w:p>
        </w:tc>
        <w:tc>
          <w:tcPr>
            <w:tcW w:w="995" w:type="dxa"/>
            <w:noWrap/>
          </w:tcPr>
          <w:p w14:paraId="7538C67D"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c>
          <w:tcPr>
            <w:tcW w:w="968" w:type="dxa"/>
            <w:noWrap/>
          </w:tcPr>
          <w:p w14:paraId="1E23B00F"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0" w:type="dxa"/>
            <w:tcBorders>
              <w:right w:val="single" w:sz="4" w:space="0" w:color="000000"/>
            </w:tcBorders>
            <w:noWrap/>
          </w:tcPr>
          <w:p w14:paraId="5A25F2A9"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p>
        </w:tc>
        <w:tc>
          <w:tcPr>
            <w:tcW w:w="967" w:type="dxa"/>
            <w:tcBorders>
              <w:right w:val="single" w:sz="4" w:space="0" w:color="000000"/>
            </w:tcBorders>
          </w:tcPr>
          <w:p w14:paraId="7CDB149C" w14:textId="77777777" w:rsidR="007B3D35" w:rsidRPr="00D8096E" w:rsidRDefault="007B3D35" w:rsidP="00F54E34">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rPr>
            </w:pPr>
            <w:r w:rsidRPr="00D8096E">
              <w:rPr>
                <w:rFonts w:ascii="Calibri" w:eastAsia="Times New Roman" w:hAnsi="Calibri"/>
              </w:rPr>
              <w:t>13</w:t>
            </w:r>
          </w:p>
        </w:tc>
      </w:tr>
    </w:tbl>
    <w:p w14:paraId="4A9994E1" w14:textId="77777777" w:rsidR="007B3D35" w:rsidRDefault="007B3D35" w:rsidP="004130AE"/>
    <w:p w14:paraId="00F1495E" w14:textId="77777777" w:rsidR="007B3D35" w:rsidRDefault="007B3D35"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0784AD07" w:rsidR="00E87E88" w:rsidRDefault="00E87E88">
      <w:r>
        <w:br w:type="page"/>
      </w:r>
    </w:p>
    <w:p w14:paraId="07EE9354" w14:textId="77777777" w:rsidR="004130AE" w:rsidRDefault="004130AE" w:rsidP="004130AE"/>
    <w:p w14:paraId="712BAE2A" w14:textId="77777777" w:rsidR="004130AE" w:rsidRPr="00C02FBF" w:rsidRDefault="004130AE" w:rsidP="004130AE">
      <w:pPr>
        <w:pStyle w:val="Heading4"/>
        <w:rPr>
          <w:b/>
        </w:rPr>
      </w:pPr>
      <w:bookmarkStart w:id="100" w:name="_Core/Extended/Interlocus_Boundaries"/>
      <w:bookmarkStart w:id="101" w:name="_Toc473836219"/>
      <w:bookmarkEnd w:id="100"/>
      <w:r w:rsidRPr="00C02FBF">
        <w:rPr>
          <w:b/>
        </w:rPr>
        <w:t>Core/Extended/Interlocus Boundaries</w:t>
      </w:r>
      <w:bookmarkEnd w:id="101"/>
    </w:p>
    <w:p w14:paraId="33C56464" w14:textId="3A15E699" w:rsidR="00C83A7E" w:rsidRPr="00C83A7E" w:rsidRDefault="00C83A7E" w:rsidP="005030E4">
      <w:r>
        <w:t>The following diagram illustrate</w:t>
      </w:r>
      <w:r w:rsidR="00E80F20">
        <w:t>s</w:t>
      </w:r>
      <w:r>
        <w:t xml:space="preserve"> the </w:t>
      </w:r>
      <w:r w:rsidR="00E80F20">
        <w:t xml:space="preserve">concepts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w:t>
      </w:r>
      <w:r w:rsidR="0091458D" w:rsidRPr="00F01E14">
        <w:rPr>
          <w:i/>
        </w:rPr>
        <w:t>It does not reflect the actual kit definition boundaries</w:t>
      </w:r>
      <w:r w:rsidRPr="00F01E14">
        <w:rPr>
          <w:i/>
        </w:rPr>
        <w:t>.</w:t>
      </w:r>
      <w:r>
        <w:t xml:space="preserve">  The </w:t>
      </w:r>
      <w:r w:rsidRPr="00942F66">
        <w:rPr>
          <w:u w:val="single"/>
        </w:rPr>
        <w:t>core locus</w:t>
      </w:r>
      <w:r>
        <w:t xml:space="preserve"> is bounded by the top and bottom ladder alleles</w:t>
      </w:r>
      <w:r w:rsidR="0091458D">
        <w:t xml:space="preserve"> as can be seen in all three loci</w:t>
      </w:r>
      <w:r>
        <w:t xml:space="preserve">.  The </w:t>
      </w:r>
      <w:r w:rsidRPr="00942F66">
        <w:rPr>
          <w:u w:val="single"/>
        </w:rPr>
        <w:t>extended locus</w:t>
      </w:r>
      <w:r>
        <w:t xml:space="preserve">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w:t>
      </w:r>
      <w:r w:rsidRPr="00942F66">
        <w:rPr>
          <w:u w:val="single"/>
        </w:rPr>
        <w:t>interlocus</w:t>
      </w:r>
      <w:r>
        <w:t xml:space="preserve"> lies between </w:t>
      </w:r>
      <w:r w:rsidR="00043D40">
        <w:t xml:space="preserve">the </w:t>
      </w:r>
      <w:r>
        <w:t>extended locus</w:t>
      </w:r>
      <w:r w:rsidR="00F848DC">
        <w:t xml:space="preserve"> of </w:t>
      </w:r>
      <w:r w:rsidR="00942F66">
        <w:t xml:space="preserve">two </w:t>
      </w:r>
      <w:r w:rsidR="00E80F20">
        <w:t xml:space="preserve">neighboring </w:t>
      </w:r>
      <w:r w:rsidR="00F848DC">
        <w:t xml:space="preserve">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FixedChar"/>
        </w:rPr>
        <w:t>Ignore artifacts smaller than</w:t>
      </w:r>
      <w:r w:rsidR="00F848DC">
        <w:t xml:space="preserve">” </w:t>
      </w:r>
      <w:r w:rsidR="008A58EE">
        <w:t>setting</w:t>
      </w:r>
      <w:r w:rsidR="00F848DC">
        <w:t xml:space="preserve"> in th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range of the analysis</w:t>
      </w:r>
      <w:r w:rsidR="00EC2F67">
        <w:t>, or, optionally, by the parameter “Max ILS-BP For Extended Locus” on the Sample Limits tab (see below)</w:t>
      </w:r>
      <w:r w:rsidR="00571E23">
        <w:t>.</w:t>
      </w:r>
    </w:p>
    <w:p w14:paraId="36A90FCB" w14:textId="77777777" w:rsidR="007D6D2A" w:rsidRDefault="007D6D2A" w:rsidP="005030E4"/>
    <w:p w14:paraId="0ECFB2D2" w14:textId="77777777" w:rsidR="007E2AAF" w:rsidRDefault="00735CEF" w:rsidP="005030E4">
      <w:r>
        <w:rPr>
          <w:noProof/>
        </w:rPr>
        <w:object w:dxaOrig="1440" w:dyaOrig="1440" w14:anchorId="6F4EB514">
          <v:shape id="_x0000_s1329" type="#_x0000_t75" style="position:absolute;margin-left:0;margin-top:0;width:503.45pt;height:158.5pt;z-index:251680768">
            <v:imagedata r:id="rId95" o:title=""/>
            <w10:wrap type="square"/>
          </v:shape>
          <o:OLEObject Type="Embed" ProgID="Visio.Drawing.11" ShapeID="_x0000_s1329" DrawAspect="Content" ObjectID="_1547638676" r:id="rId96"/>
        </w:object>
      </w:r>
    </w:p>
    <w:p w14:paraId="106A7AA3" w14:textId="77777777" w:rsidR="00AB780E"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w:t>
      </w:r>
    </w:p>
    <w:p w14:paraId="002DF09E" w14:textId="77777777" w:rsidR="00AB780E" w:rsidRDefault="00AB780E" w:rsidP="008234A7"/>
    <w:p w14:paraId="7D749EBC" w14:textId="274223AC" w:rsidR="00AB780E" w:rsidRDefault="008234A7" w:rsidP="008234A7">
      <w:r>
        <w:t>OSIRIS will call alleles that fall into overlapping extended locus as off-ladder and where possible, assign them to the locus that makes the most sense based on base pair residual</w:t>
      </w:r>
      <w:r w:rsidR="00EC2F67">
        <w:t xml:space="preserve"> displacement</w:t>
      </w:r>
      <w:r>
        <w:t xml:space="preserve"> (i.e., </w:t>
      </w:r>
      <w:r w:rsidR="001F0BA1">
        <w:t>peak shifting</w:t>
      </w:r>
      <w:r>
        <w:t xml:space="preserve">), the number of alleles in the loci to the right and left, </w:t>
      </w:r>
      <w:r w:rsidR="00EC2F67">
        <w:t xml:space="preserve">whether </w:t>
      </w:r>
      <w:r w:rsidR="001F0BA1">
        <w:t>an</w:t>
      </w:r>
      <w:r w:rsidR="00EC2F67">
        <w:t xml:space="preserve"> allele is an accepted off-ladder allele</w:t>
      </w:r>
      <w:r w:rsidR="007D3F03">
        <w:t xml:space="preserve"> in one </w:t>
      </w:r>
      <w:r w:rsidR="001F0BA1">
        <w:t>of the neighboring loci</w:t>
      </w:r>
      <w:r w:rsidR="007D3F03">
        <w:t xml:space="preserve">, whether </w:t>
      </w:r>
      <w:r w:rsidR="001F0BA1">
        <w:t>an</w:t>
      </w:r>
      <w:r w:rsidR="007D3F03">
        <w:t xml:space="preserve"> allele is an integral number of repeats from one </w:t>
      </w:r>
      <w:r w:rsidR="001F0BA1">
        <w:t>of the neighboring loci but not the other</w:t>
      </w:r>
      <w:r w:rsidR="007D3F03">
        <w:t>,</w:t>
      </w:r>
      <w:r>
        <w:t xml:space="preserve"> and whether the allele is </w:t>
      </w:r>
      <w:r w:rsidR="006A68C4">
        <w:t xml:space="preserve">a </w:t>
      </w:r>
      <w:r>
        <w:t xml:space="preserve">stutter or below fractional filter in one </w:t>
      </w:r>
      <w:r w:rsidR="004774DA">
        <w:t xml:space="preserve">of the neighboring loci </w:t>
      </w:r>
      <w:r>
        <w:t xml:space="preserve">but not the other.  </w:t>
      </w:r>
    </w:p>
    <w:p w14:paraId="0D5240FC" w14:textId="77777777" w:rsidR="00AB780E" w:rsidRDefault="00AB780E" w:rsidP="008234A7"/>
    <w:p w14:paraId="510BCE1F" w14:textId="7DFA7B1F" w:rsidR="008234A7" w:rsidRDefault="008234A7" w:rsidP="008234A7">
      <w:r>
        <w:t>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7" w:history="1">
        <w:r w:rsidRPr="004856F8">
          <w:rPr>
            <w:rStyle w:val="Hyperlink"/>
          </w:rPr>
          <w:t>http://www.cstl.nist.gov/div831/strbase</w:t>
        </w:r>
      </w:hyperlink>
      <w:r>
        <w:t>).</w:t>
      </w:r>
    </w:p>
    <w:p w14:paraId="6DC7F755" w14:textId="77777777" w:rsidR="009726D6" w:rsidRDefault="009726D6" w:rsidP="008234A7"/>
    <w:p w14:paraId="39B03A97" w14:textId="6FB45B79" w:rsidR="009726D6" w:rsidRDefault="009726D6" w:rsidP="008234A7">
      <w:r>
        <w:t xml:space="preserve">Users can </w:t>
      </w:r>
      <w:r w:rsidR="007D3F03">
        <w:t>modify</w:t>
      </w:r>
      <w:r w:rsidR="00A02EB5">
        <w:t xml:space="preserve"> extended locus </w:t>
      </w:r>
      <w:r w:rsidR="007D3F03">
        <w:t xml:space="preserve">options </w:t>
      </w:r>
      <w:r w:rsidR="00A02EB5">
        <w:t>for all of the loci at once in the laboratory settings “Extended Locus Options</w:t>
      </w:r>
      <w:r w:rsidR="00942F66">
        <w:t>”</w:t>
      </w:r>
      <w:r w:rsidR="00A02EB5">
        <w:t xml:space="preserve"> on the </w:t>
      </w:r>
      <w:r w:rsidR="004F1A4C">
        <w:t>Sample Limits</w:t>
      </w:r>
      <w:r w:rsidR="00A02EB5">
        <w:t xml:space="preserve"> tab.</w:t>
      </w:r>
      <w:r>
        <w:t xml:space="preserve"> </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8" w:history="1">
        <w:r w:rsidRPr="00EE0D73">
          <w:rPr>
            <w:rStyle w:val="Hyperlink"/>
          </w:rPr>
          <w:t>forensics@ncbi.nlm.nih.gov</w:t>
        </w:r>
      </w:hyperlink>
      <w:r>
        <w:t xml:space="preserve"> for assistance with modifying kits or adding new kits to OSIRIS.</w:t>
      </w:r>
    </w:p>
    <w:p w14:paraId="3A8D93BF" w14:textId="6696B051" w:rsidR="00E87E88" w:rsidRDefault="00E87E88">
      <w:r>
        <w:br w:type="page"/>
      </w:r>
    </w:p>
    <w:p w14:paraId="3DF6F31C" w14:textId="77777777" w:rsidR="00984276" w:rsidRDefault="00984276" w:rsidP="005030E4"/>
    <w:p w14:paraId="6469E013" w14:textId="77777777" w:rsidR="004A7B0B" w:rsidRDefault="004A7B0B" w:rsidP="005030E4">
      <w:pPr>
        <w:pStyle w:val="Heading2"/>
      </w:pPr>
      <w:bookmarkStart w:id="102" w:name="_Appendix_B._Upgrading"/>
      <w:bookmarkStart w:id="103" w:name="_Toc473836220"/>
      <w:bookmarkEnd w:id="102"/>
      <w:r>
        <w:t xml:space="preserve">Appendix B. </w:t>
      </w:r>
      <w:r w:rsidRPr="004F0410">
        <w:t xml:space="preserve">Upgrading an Operating Procedure to a new version </w:t>
      </w:r>
      <w:r>
        <w:t>OSIRIS</w:t>
      </w:r>
      <w:bookmarkEnd w:id="103"/>
    </w:p>
    <w:p w14:paraId="26C07861" w14:textId="1C13E57B"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2F6764">
        <w:rPr>
          <w:b/>
        </w:rPr>
        <w:t xml:space="preserve">newer </w:t>
      </w:r>
      <w:r w:rsidR="0014498D" w:rsidRPr="00137B0C">
        <w:rPr>
          <w:b/>
        </w:rPr>
        <w:t>OSIRIS</w:t>
      </w:r>
      <w:r w:rsidR="002F6764">
        <w:rPr>
          <w:b/>
        </w:rPr>
        <w:t xml:space="preserve"> Versions</w:t>
      </w:r>
      <w:r w:rsidRPr="00137B0C">
        <w:rPr>
          <w:b/>
        </w:rPr>
        <w:t>.</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2179ADF4" w:rsidR="004A7B0B" w:rsidRDefault="004A7B0B" w:rsidP="004F0410">
      <w:r w:rsidRPr="004F0410">
        <w:t xml:space="preserve">To ensure that the historical conditions for analysis are preserved when </w:t>
      </w:r>
      <w:r>
        <w:t>OSIRIS</w:t>
      </w:r>
      <w:r w:rsidRPr="004F0410">
        <w:t xml:space="preserve"> is upgraded to a new version</w:t>
      </w:r>
      <w:r w:rsidR="004460C3">
        <w:t>.</w:t>
      </w:r>
      <w:r w:rsidRPr="004F0410">
        <w:t>,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FixedChar"/>
        </w:rPr>
        <w:t>site\Volumes</w:t>
      </w:r>
      <w:r>
        <w:rPr>
          <w:rStyle w:v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FixedChar"/>
        </w:rPr>
        <w:t>Osiris</w:t>
      </w:r>
      <w:r w:rsidRPr="00564374">
        <w:rPr>
          <w:rStyle w:val="FixedChar"/>
        </w:rPr>
        <w:t>-Files/Volumes</w:t>
      </w:r>
      <w:r>
        <w:t xml:space="preserve"> folder which is either in the same folder as the OSIRIS application (parent folder of </w:t>
      </w:r>
      <w:r w:rsidRPr="00564374">
        <w:rPr>
          <w:rStyle w:val="FixedChar"/>
        </w:rPr>
        <w:t>Osiris.app</w:t>
      </w:r>
      <w:r>
        <w:t xml:space="preserve">) or in the </w:t>
      </w:r>
      <w:r w:rsidRPr="00564374">
        <w:rPr>
          <w:rStyle w:val="FixedChar"/>
        </w:rPr>
        <w:t>/Libraries</w:t>
      </w:r>
      <w:r>
        <w:t xml:space="preserve"> folder if OSIRIS is installed in the </w:t>
      </w:r>
      <w:r w:rsidRPr="00564374">
        <w:rPr>
          <w:rStyle w:val="FixedChar"/>
        </w:rPr>
        <w:t>/Applications</w:t>
      </w:r>
      <w:r>
        <w:t xml:space="preserve"> folder.</w:t>
      </w:r>
      <w:r w:rsidR="00E4057F">
        <w:t xml:space="preserve">  If OSIRIS is installed in the </w:t>
      </w:r>
      <w:r w:rsidR="00E4057F" w:rsidRPr="00564374">
        <w:rPr>
          <w:rStyle w:v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104" w:name="_Toc473836221"/>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104"/>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105" w:name="_Toc473836222"/>
      <w:r w:rsidRPr="003B29AD">
        <w:t xml:space="preserve">To copy the lab settings of a previous version OP to </w:t>
      </w:r>
      <w:r w:rsidR="00F852D2">
        <w:t>an</w:t>
      </w:r>
      <w:r w:rsidRPr="003B29AD">
        <w:t xml:space="preserve"> updated version:</w:t>
      </w:r>
      <w:bookmarkEnd w:id="105"/>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3E4CE012" w:rsidR="009A0565" w:rsidRDefault="009A0565" w:rsidP="008E0C1D">
      <w:pPr>
        <w:pStyle w:val="Heading3"/>
      </w:pPr>
      <w:bookmarkStart w:id="106" w:name="_Updating_Ops_with"/>
      <w:bookmarkStart w:id="107" w:name="_Toc473836223"/>
      <w:bookmarkEnd w:id="106"/>
      <w:r>
        <w:t>Updating O</w:t>
      </w:r>
      <w:r w:rsidR="00E87E88">
        <w:t xml:space="preserve">perating </w:t>
      </w:r>
      <w:r w:rsidR="00F852D2">
        <w:t>P</w:t>
      </w:r>
      <w:r w:rsidR="00E87E88">
        <w:t>rocedures</w:t>
      </w:r>
      <w:bookmarkEnd w:id="107"/>
    </w:p>
    <w:p w14:paraId="45CB994F" w14:textId="77777777" w:rsidR="009A0565" w:rsidRDefault="009A0565" w:rsidP="00B366CC"/>
    <w:p w14:paraId="47C5DD31" w14:textId="2A01FC8C" w:rsidR="008E0C1D" w:rsidRDefault="00E87E88" w:rsidP="00E87E88">
      <w:r>
        <w:rPr>
          <w:b/>
        </w:rPr>
        <w:t xml:space="preserve">As of OSIRIS Version 2.3, Operating Procedures will automatically be updated by installation of a new version of OSIRIS.  </w:t>
      </w:r>
    </w:p>
    <w:p w14:paraId="0CC384D5" w14:textId="61736A68" w:rsidR="00B366CC" w:rsidRDefault="007D414E" w:rsidP="00526CFF">
      <w:pPr>
        <w:pStyle w:val="Heading3"/>
      </w:pPr>
      <w:bookmarkStart w:id="108" w:name="_Determining_OP_names"/>
      <w:bookmarkStart w:id="109" w:name="_Toc473836224"/>
      <w:bookmarkEnd w:id="108"/>
      <w:r>
        <w:t>Determining OP names in file folders</w:t>
      </w:r>
      <w:bookmarkEnd w:id="109"/>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110" w:name="_Appendix_C._"/>
      <w:bookmarkStart w:id="111" w:name="_Toc473836225"/>
      <w:bookmarkEnd w:id="110"/>
      <w:r>
        <w:t>Appendix C</w:t>
      </w:r>
      <w:r w:rsidR="00134118">
        <w:t>.  Sample Rework</w:t>
      </w:r>
      <w:bookmarkEnd w:id="111"/>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2942590F" w:rsidR="00E87E88" w:rsidRDefault="00E87E88">
      <w:r>
        <w:br w:type="page"/>
      </w:r>
    </w:p>
    <w:p w14:paraId="715F51E3"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112" w:name="_Appendix_D._Quality"/>
      <w:bookmarkStart w:id="113" w:name="_Toc473836226"/>
      <w:bookmarkEnd w:id="112"/>
      <w:r>
        <w:t xml:space="preserve">Appendix D. </w:t>
      </w:r>
      <w:r w:rsidR="00B41AA9">
        <w:t>Q</w:t>
      </w:r>
      <w:r>
        <w:t xml:space="preserve">uality Assurance </w:t>
      </w:r>
      <w:r w:rsidR="00305677">
        <w:t xml:space="preserve">and Automation </w:t>
      </w:r>
      <w:r>
        <w:t>Uses</w:t>
      </w:r>
      <w:bookmarkEnd w:id="113"/>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9"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114" w:name="_Appendix__E."/>
      <w:bookmarkEnd w:id="114"/>
    </w:p>
    <w:p w14:paraId="38D88511" w14:textId="77777777" w:rsidR="00097A69" w:rsidRDefault="00BB2286" w:rsidP="00BB2286">
      <w:pPr>
        <w:pStyle w:val="Heading2"/>
      </w:pPr>
      <w:bookmarkStart w:id="115" w:name="_Appendix_E._User"/>
      <w:bookmarkStart w:id="116" w:name="_Toc473836227"/>
      <w:bookmarkEnd w:id="115"/>
      <w:r>
        <w:t xml:space="preserve">Appendix E. </w:t>
      </w:r>
      <w:r w:rsidR="00097A69">
        <w:t>User Defined File Export</w:t>
      </w:r>
      <w:bookmarkEnd w:id="116"/>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FixedChar"/>
        </w:rPr>
        <w:t>Export CMF file…”</w:t>
      </w:r>
      <w:r w:rsidR="001954C1">
        <w:t xml:space="preserve"> on the </w:t>
      </w:r>
      <w:r w:rsidR="001954C1" w:rsidRPr="001954C1">
        <w:rPr>
          <w:rStyle w:v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0"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1" w:history="1">
        <w:r w:rsidRPr="00920200">
          <w:rPr>
            <w:rStyle w:val="Hyperlink"/>
          </w:rPr>
          <w:t>XML Style Language Transforms</w:t>
        </w:r>
      </w:hyperlink>
      <w:r>
        <w:t xml:space="preserve"> (XSL, XSLT) version 1.0.  </w:t>
      </w:r>
      <w:r w:rsidR="00097A69">
        <w:t xml:space="preserve">This is implemented with the </w:t>
      </w:r>
      <w:hyperlink r:id="rId102" w:history="1">
        <w:r w:rsidR="00097A69" w:rsidRPr="00920200">
          <w:rPr>
            <w:rStyle w:val="Hyperlink"/>
          </w:rPr>
          <w:t>libxslt</w:t>
        </w:r>
      </w:hyperlink>
      <w:r w:rsidR="00097A69">
        <w:t xml:space="preserve"> open source library from the </w:t>
      </w:r>
      <w:hyperlink r:id="rId103" w:history="1">
        <w:r w:rsidR="00097A69" w:rsidRPr="00920200">
          <w:rPr>
            <w:rStyle w:val="Hyperlink"/>
          </w:rPr>
          <w:t>GNOME</w:t>
        </w:r>
      </w:hyperlink>
      <w:r w:rsidR="00097A69">
        <w:t xml:space="preserve"> project and includes the </w:t>
      </w:r>
      <w:hyperlink r:id="rId104"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FixedChar"/>
        </w:rPr>
        <w:t>.oar</w:t>
      </w:r>
      <w:r>
        <w:t xml:space="preserve"> or </w:t>
      </w:r>
      <w:r w:rsidRPr="00DE4BB2">
        <w:rPr>
          <w:rStyle w:val="FixedChar"/>
        </w:rPr>
        <w:t>.oer</w:t>
      </w:r>
      <w:r>
        <w:t xml:space="preserve"> file.  The format of the analysis file is described in the XML schema file, </w:t>
      </w:r>
      <w:r w:rsidRPr="00DE4BB2">
        <w:rPr>
          <w:rStyle w:val="FixedChar"/>
        </w:rPr>
        <w:t>OsirisAnalysisReport-2.0.xsd</w:t>
      </w:r>
      <w:r>
        <w:t xml:space="preserve">.  This file can be found in the </w:t>
      </w:r>
      <w:r w:rsidRPr="00DE4BB2">
        <w:rPr>
          <w:rStyle w:val="FixedChar"/>
        </w:rPr>
        <w:t>Config</w:t>
      </w:r>
      <w:r w:rsidRPr="003C562B">
        <w:rPr>
          <w:rStyle w:val="FixedChar"/>
        </w:rPr>
        <w:t>\</w:t>
      </w:r>
      <w:r w:rsidRPr="00DE4BB2">
        <w:rPr>
          <w:rStyle w:v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FixedChar"/>
        </w:rPr>
        <w:t>Contents/MacOS/Config/xsd</w:t>
      </w:r>
      <w:r>
        <w:t xml:space="preserve"> subdirectory of </w:t>
      </w:r>
      <w:r w:rsidRPr="00DE4BB2">
        <w:rPr>
          <w:rStyle w:v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FixedChar"/>
        </w:rPr>
        <w:t>&lt;xsl:param&gt;</w:t>
      </w:r>
      <w:r>
        <w:t xml:space="preserve"> tag) which can be configured in OSIRIS to provide a user interface to set these parameters.  Two </w:t>
      </w:r>
      <w:r w:rsidRPr="00DE4BB2">
        <w:rPr>
          <w:rStyle w:val="FixedChar"/>
        </w:rPr>
        <w:t>&lt;param&gt;</w:t>
      </w:r>
      <w:r>
        <w:t xml:space="preserve"> names are reserved, they are </w:t>
      </w:r>
      <w:r w:rsidRPr="00DE4BB2">
        <w:rPr>
          <w:rStyle w:val="FixedChar"/>
        </w:rPr>
        <w:t>inputFile</w:t>
      </w:r>
      <w:r>
        <w:t xml:space="preserve"> and </w:t>
      </w:r>
      <w:r w:rsidRPr="00DE4BB2">
        <w:rPr>
          <w:rStyle w:v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3600" behindDoc="0" locked="0" layoutInCell="1" allowOverlap="1" wp14:anchorId="3985ADA9" wp14:editId="30E3D3B5">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FixedChar"/>
        </w:rPr>
        <w:t>Export File Settings</w:t>
      </w:r>
      <w:r w:rsidR="00097A69">
        <w:t>” from the “</w:t>
      </w:r>
      <w:r w:rsidR="00097A69" w:rsidRPr="00DE4BB2">
        <w:rPr>
          <w:rStyle w:val="FixedChar"/>
        </w:rPr>
        <w:t>Tools</w:t>
      </w:r>
      <w:r w:rsidR="00097A69">
        <w:t>” menu on the menu bar.  A window will appear with a list of all configured export file types or text stating that none exist.  From here, the user can select “</w:t>
      </w:r>
      <w:r w:rsidR="00097A69" w:rsidRPr="00DE4BB2">
        <w:rPr>
          <w:rStyle w:val="FixedChar"/>
        </w:rPr>
        <w:t>New…</w:t>
      </w:r>
      <w:r w:rsidR="00097A69">
        <w:t>” to create a new file type or select one from the list and then select “</w:t>
      </w:r>
      <w:r w:rsidR="00097A69" w:rsidRPr="00DE4BB2">
        <w:rPr>
          <w:rStyle w:val="FixedChar"/>
        </w:rPr>
        <w:t>Edit…</w:t>
      </w:r>
      <w:r w:rsidR="00097A69">
        <w:t>” or “</w:t>
      </w:r>
      <w:r w:rsidR="00097A69" w:rsidRPr="00DE4BB2">
        <w:rPr>
          <w:rStyle w:v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FixedChar"/>
        </w:rPr>
        <w:t>Export</w:t>
      </w:r>
      <w:r>
        <w:t>” in the file menu.  If two or more are defined, there will be an “</w:t>
      </w:r>
      <w:r w:rsidRPr="00DE4BB2">
        <w:rPr>
          <w:rStyle w:v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FixedChar"/>
        </w:rPr>
        <w:t>File Name Extensions.</w:t>
      </w:r>
      <w:r>
        <w:t xml:space="preserve">  This is a comma separated list of file name extensions of the output files to be saved.  Some examples are: </w:t>
      </w:r>
      <w:r w:rsidRPr="00DE4BB2">
        <w:rPr>
          <w:rStyle w:val="FixedChar"/>
        </w:rPr>
        <w:t>txt, xml, tab, csv</w:t>
      </w:r>
      <w:r>
        <w:t>.  The checkbox labeled “</w:t>
      </w:r>
      <w:r w:rsidRPr="00DE4BB2">
        <w:rPr>
          <w:rStyle w:v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FixedChar"/>
        </w:rPr>
        <w:t>[Same as Analysis File]</w:t>
      </w:r>
      <w:r>
        <w:t>” which will use the location of the analysis file used for input as the default location.  Another predefined value is “</w:t>
      </w:r>
      <w:r w:rsidRPr="00DE4BB2">
        <w:rPr>
          <w:rStyle w:v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5648" behindDoc="1" locked="0" layoutInCell="1" allowOverlap="1" wp14:anchorId="58640DBA" wp14:editId="2F3DA085">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FixedChar"/>
        </w:rPr>
        <w:t>xsl:param</w:t>
      </w:r>
      <w:r w:rsidR="00097A69">
        <w:t xml:space="preserve">&gt; tags) in the XSL file, if any, except for the two reserved parameters, </w:t>
      </w:r>
      <w:r w:rsidR="00097A69" w:rsidRPr="00DE4BB2">
        <w:rPr>
          <w:rStyle w:val="FixedChar"/>
        </w:rPr>
        <w:t>inputFile</w:t>
      </w:r>
      <w:r w:rsidR="00097A69">
        <w:t xml:space="preserve"> and </w:t>
      </w:r>
      <w:r w:rsidR="00097A69" w:rsidRPr="00DE4BB2">
        <w:rPr>
          <w:rStyle w:val="FixedChar"/>
        </w:rPr>
        <w:t>outputFile</w:t>
      </w:r>
      <w:r w:rsidR="00097A69">
        <w:t xml:space="preserve">, which are described at the beginning of this section.  Each parameter is given a description and type.  The </w:t>
      </w:r>
      <w:r w:rsidR="00097A69" w:rsidRPr="00DE4BB2">
        <w:rPr>
          <w:rStyle w:val="FixedChar"/>
        </w:rPr>
        <w:t>Parameter description</w:t>
      </w:r>
      <w:r w:rsidR="00097A69">
        <w:t xml:space="preserve"> is the label used in a dialog when exporting a file.  The </w:t>
      </w:r>
      <w:r w:rsidR="00097A69" w:rsidRPr="00DE4BB2">
        <w:rPr>
          <w:rStyle w:val="FixedChar"/>
        </w:rPr>
        <w:t>Parameter type</w:t>
      </w:r>
      <w:r w:rsidR="00097A69">
        <w:t xml:space="preserve"> is one of: </w:t>
      </w:r>
      <w:r w:rsidR="00097A69" w:rsidRPr="00DE4BB2">
        <w:rPr>
          <w:rStyle w:val="FixedChar"/>
        </w:rPr>
        <w:t>text</w:t>
      </w:r>
      <w:r w:rsidR="00097A69">
        <w:t xml:space="preserve">, </w:t>
      </w:r>
      <w:r w:rsidR="00097A69" w:rsidRPr="00DE4BB2">
        <w:rPr>
          <w:rStyle w:val="FixedChar"/>
        </w:rPr>
        <w:t>integer</w:t>
      </w:r>
      <w:r w:rsidR="00097A69">
        <w:t xml:space="preserve">, </w:t>
      </w:r>
      <w:r w:rsidR="00097A69" w:rsidRPr="00DE4BB2">
        <w:rPr>
          <w:rStyle w:val="FixedChar"/>
        </w:rPr>
        <w:t>decimal</w:t>
      </w:r>
      <w:r w:rsidR="00097A69">
        <w:t xml:space="preserve">, </w:t>
      </w:r>
      <w:r w:rsidR="00097A69" w:rsidRPr="00DE4BB2">
        <w:rPr>
          <w:rStyle w:val="FixedChar"/>
        </w:rPr>
        <w:t>choice</w:t>
      </w:r>
      <w:r w:rsidR="00097A69">
        <w:t xml:space="preserve">, </w:t>
      </w:r>
      <w:r w:rsidR="00097A69" w:rsidRPr="00DE4BB2">
        <w:rPr>
          <w:rStyle w:val="FixedChar"/>
        </w:rPr>
        <w:t>choice/text</w:t>
      </w:r>
      <w:r w:rsidR="00097A69">
        <w:t xml:space="preserve">, or </w:t>
      </w:r>
      <w:r w:rsidR="00097A69" w:rsidRPr="00DE4BB2">
        <w:rPr>
          <w:rStyle w:val="FixedChar"/>
        </w:rPr>
        <w:t>ignore</w:t>
      </w:r>
      <w:r w:rsidR="000B75B6">
        <w:rPr>
          <w:rStyle w:val="FixedChar"/>
        </w:rPr>
        <w:t xml:space="preserve"> </w:t>
      </w:r>
      <w:r w:rsidR="000B75B6" w:rsidRPr="000B75B6">
        <w:t>and</w:t>
      </w:r>
      <w:r w:rsidR="000B75B6">
        <w:rPr>
          <w:rStyle w:val="FixedChar"/>
        </w:rPr>
        <w:t xml:space="preserve"> filename</w:t>
      </w:r>
      <w:r w:rsidR="00097A69">
        <w:t xml:space="preserve">.  If </w:t>
      </w:r>
      <w:r w:rsidR="00097A69" w:rsidRPr="00DE4BB2">
        <w:rPr>
          <w:rStyle w:val="FixedChar"/>
        </w:rPr>
        <w:t>ignore</w:t>
      </w:r>
      <w:r w:rsidR="00097A69">
        <w:t xml:space="preserve"> is selected, then this parameter will not be set when exporting data.  If </w:t>
      </w:r>
      <w:r w:rsidR="00097A69" w:rsidRPr="00DE4BB2">
        <w:rPr>
          <w:rStyle w:val="FixedChar"/>
        </w:rPr>
        <w:t>text</w:t>
      </w:r>
      <w:r w:rsidR="00097A69">
        <w:t xml:space="preserve"> is selected, then the user will be able to enter any text when exporting.  If </w:t>
      </w:r>
      <w:r w:rsidR="00097A69" w:rsidRPr="00DE4BB2">
        <w:rPr>
          <w:rStyle w:val="FixedChar"/>
        </w:rPr>
        <w:t>integer</w:t>
      </w:r>
      <w:r w:rsidR="00097A69">
        <w:t xml:space="preserve"> or </w:t>
      </w:r>
      <w:r w:rsidR="00097A69" w:rsidRPr="00DE4BB2">
        <w:rPr>
          <w:rStyle w:v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FixedChar"/>
        </w:rPr>
        <w:t>choice/text</w:t>
      </w:r>
      <w:r w:rsidR="00097A69">
        <w:t xml:space="preserve"> option is like the </w:t>
      </w:r>
      <w:r w:rsidR="00097A69" w:rsidRPr="00DE4BB2">
        <w:rPr>
          <w:rStyle w:v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27520" behindDoc="0" locked="0" layoutInCell="1" allowOverlap="1" wp14:anchorId="116F708A" wp14:editId="6A43D905">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FixedChar"/>
        </w:rPr>
        <w:t>Location</w:t>
      </w:r>
      <w:r w:rsidR="00097A69">
        <w:t xml:space="preserve"> of the output file.  The user can select “</w:t>
      </w:r>
      <w:r w:rsidR="00097A69" w:rsidRPr="00DE4BB2">
        <w:rPr>
          <w:rStyle w:val="FixedChar"/>
        </w:rPr>
        <w:t>[Same as Analysis File]</w:t>
      </w:r>
      <w:r w:rsidR="00097A69">
        <w:t xml:space="preserve">” or the </w:t>
      </w:r>
      <w:r w:rsidR="00097A69" w:rsidRPr="00DE4BB2">
        <w:rPr>
          <w:rStyle w:v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FixedChar"/>
        </w:rPr>
        <w:t>Finish</w:t>
      </w:r>
      <w:r w:rsidR="00097A69">
        <w:t>” button will save the export type and close the dialog window, returning the user to the “</w:t>
      </w:r>
      <w:r w:rsidR="00097A69" w:rsidRPr="00DE4BB2">
        <w:rPr>
          <w:rStyle w:val="FixedChar"/>
        </w:rPr>
        <w:t>Export File Types</w:t>
      </w:r>
      <w:r w:rsidR="00097A69">
        <w:t>” window, which can be closed by clicking on the “</w:t>
      </w:r>
      <w:r w:rsidR="00097A69" w:rsidRPr="00DE4BB2">
        <w:rPr>
          <w:rStyle w:val="FixedChar"/>
        </w:rPr>
        <w:t>Done</w:t>
      </w:r>
      <w:r w:rsidR="00097A69">
        <w:t>” button.  All changes should be immediately reflected in the “</w:t>
      </w:r>
      <w:r w:rsidR="00097A69" w:rsidRPr="00DE4BB2">
        <w:rPr>
          <w:rStyle w:v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117" w:name="_Appendix_F._Artifact"/>
      <w:bookmarkStart w:id="118" w:name="_Toc473836228"/>
      <w:bookmarkEnd w:id="117"/>
      <w:r>
        <w:t>Appendix F</w:t>
      </w:r>
      <w:r w:rsidR="004A7B0B">
        <w:t>. Artifact List</w:t>
      </w:r>
      <w:bookmarkEnd w:id="118"/>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00FDEB68"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w:t>
            </w:r>
            <w:r w:rsidR="00772AA3">
              <w:rPr>
                <w:rFonts w:eastAsia="Times New Roman" w:cs="Calibri"/>
                <w:color w:val="000000"/>
                <w:szCs w:val="20"/>
              </w:rPr>
              <w:t>e</w:t>
            </w:r>
          </w:p>
        </w:tc>
        <w:tc>
          <w:tcPr>
            <w:tcW w:w="1287" w:type="dxa"/>
            <w:tcBorders>
              <w:top w:val="nil"/>
              <w:left w:val="nil"/>
              <w:bottom w:val="nil"/>
              <w:right w:val="nil"/>
            </w:tcBorders>
            <w:shd w:val="clear" w:color="000000" w:fill="D9D9D9"/>
            <w:vAlign w:val="center"/>
            <w:hideMark/>
          </w:tcPr>
          <w:p w14:paraId="2550B0CA" w14:textId="22EA78B2" w:rsidR="00C20A19" w:rsidRPr="00C20A19" w:rsidRDefault="009537FD"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283CB260" w:rsidR="00C20A19" w:rsidRPr="00C20A19" w:rsidRDefault="00772AA3" w:rsidP="00C20A19">
            <w:pPr>
              <w:rPr>
                <w:rFonts w:eastAsia="Times New Roman" w:cs="Calibri"/>
                <w:color w:val="000000"/>
                <w:szCs w:val="20"/>
              </w:rPr>
            </w:pPr>
            <w:r>
              <w:rPr>
                <w:rFonts w:eastAsia="Times New Roman" w:cs="Calibri"/>
                <w:color w:val="000000"/>
                <w:szCs w:val="20"/>
              </w:rPr>
              <w:t>Partial 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772AA3" w:rsidRPr="00C20A19" w14:paraId="5D88BE47" w14:textId="77777777" w:rsidTr="00DC2DEF">
        <w:trPr>
          <w:trHeight w:val="300"/>
        </w:trPr>
        <w:tc>
          <w:tcPr>
            <w:tcW w:w="5460" w:type="dxa"/>
            <w:tcBorders>
              <w:top w:val="nil"/>
              <w:left w:val="nil"/>
              <w:bottom w:val="nil"/>
              <w:right w:val="nil"/>
            </w:tcBorders>
            <w:shd w:val="clear" w:color="000000" w:fill="D9D9D9"/>
            <w:vAlign w:val="center"/>
          </w:tcPr>
          <w:p w14:paraId="0D9C2255" w14:textId="61F893BD" w:rsidR="00772AA3" w:rsidRPr="00C20A19" w:rsidDel="00772AA3" w:rsidRDefault="00772AA3" w:rsidP="00C20A19">
            <w:pPr>
              <w:rPr>
                <w:rFonts w:eastAsia="Times New Roman" w:cs="Calibri"/>
                <w:color w:val="000000"/>
                <w:szCs w:val="20"/>
              </w:rPr>
            </w:pPr>
            <w:r>
              <w:rPr>
                <w:rFonts w:eastAsia="Times New Roman" w:cs="Calibri"/>
                <w:color w:val="000000"/>
                <w:szCs w:val="20"/>
              </w:rPr>
              <w:t>Pullup</w:t>
            </w:r>
          </w:p>
        </w:tc>
        <w:tc>
          <w:tcPr>
            <w:tcW w:w="1287" w:type="dxa"/>
            <w:tcBorders>
              <w:top w:val="nil"/>
              <w:left w:val="nil"/>
              <w:bottom w:val="nil"/>
              <w:right w:val="nil"/>
            </w:tcBorders>
            <w:shd w:val="clear" w:color="000000" w:fill="D9D9D9"/>
            <w:vAlign w:val="center"/>
          </w:tcPr>
          <w:p w14:paraId="39DDC6C2"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C1EDCF1"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170EC293"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2C4B3DA5" w14:textId="77777777" w:rsidR="00772AA3" w:rsidRPr="00C20A19" w:rsidRDefault="00772AA3" w:rsidP="00C20A19">
            <w:pPr>
              <w:jc w:val="center"/>
              <w:rPr>
                <w:rFonts w:eastAsia="Times New Roman" w:cs="Calibri"/>
                <w:color w:val="000000"/>
                <w:szCs w:val="20"/>
              </w:rPr>
            </w:pPr>
          </w:p>
        </w:tc>
      </w:tr>
      <w:tr w:rsidR="00772AA3" w:rsidRPr="00C20A19" w14:paraId="0ABF1441" w14:textId="77777777" w:rsidTr="00DC2DEF">
        <w:trPr>
          <w:trHeight w:val="300"/>
        </w:trPr>
        <w:tc>
          <w:tcPr>
            <w:tcW w:w="5460" w:type="dxa"/>
            <w:tcBorders>
              <w:top w:val="nil"/>
              <w:left w:val="nil"/>
              <w:bottom w:val="nil"/>
              <w:right w:val="nil"/>
            </w:tcBorders>
            <w:shd w:val="clear" w:color="000000" w:fill="D9D9D9"/>
            <w:vAlign w:val="center"/>
          </w:tcPr>
          <w:p w14:paraId="01A2E447" w14:textId="332A17A7" w:rsidR="00772AA3" w:rsidRDefault="00772AA3" w:rsidP="00C20A19">
            <w:pPr>
              <w:rPr>
                <w:rFonts w:eastAsia="Times New Roman" w:cs="Calibri"/>
                <w:color w:val="000000"/>
                <w:szCs w:val="20"/>
              </w:rPr>
            </w:pPr>
            <w:r>
              <w:rPr>
                <w:rFonts w:eastAsia="Times New Roman" w:cs="Calibri"/>
                <w:color w:val="000000"/>
                <w:szCs w:val="20"/>
              </w:rPr>
              <w:t>Partial Pullup Corrected Below MinRFU</w:t>
            </w:r>
          </w:p>
        </w:tc>
        <w:tc>
          <w:tcPr>
            <w:tcW w:w="1287" w:type="dxa"/>
            <w:tcBorders>
              <w:top w:val="nil"/>
              <w:left w:val="nil"/>
              <w:bottom w:val="nil"/>
              <w:right w:val="nil"/>
            </w:tcBorders>
            <w:shd w:val="clear" w:color="000000" w:fill="D9D9D9"/>
            <w:vAlign w:val="center"/>
          </w:tcPr>
          <w:p w14:paraId="611C3229" w14:textId="77777777" w:rsidR="00772AA3" w:rsidRPr="00C20A19" w:rsidRDefault="00772AA3"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1BD3BD8" w14:textId="77777777" w:rsidR="00772AA3" w:rsidRPr="00C20A19" w:rsidRDefault="00772AA3"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23AD9075" w14:textId="77777777" w:rsidR="00772AA3" w:rsidRPr="00C20A19" w:rsidRDefault="00772AA3"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548B9AD1" w14:textId="77777777" w:rsidR="00772AA3" w:rsidRPr="00C20A19" w:rsidRDefault="00772AA3"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5347B6CC"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09F5476B"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Below Min RFU; </w:t>
            </w:r>
            <w:r w:rsidR="00607333">
              <w:rPr>
                <w:rFonts w:eastAsia="Times New Roman" w:cs="Calibri"/>
                <w:color w:val="000000"/>
                <w:szCs w:val="20"/>
              </w:rPr>
              <w:t>OSIRIS</w:t>
            </w:r>
            <w:r w:rsidRPr="00C20A19">
              <w:rPr>
                <w:rFonts w:eastAsia="Times New Roman" w:cs="Calibri"/>
                <w:color w:val="000000"/>
                <w:szCs w:val="20"/>
              </w:rPr>
              <w:t xml:space="preserve">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1A8326B6"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w:t>
            </w:r>
            <w:r w:rsidR="00607333">
              <w:rPr>
                <w:rFonts w:eastAsia="Times New Roman" w:cs="Calibri"/>
                <w:color w:val="000000"/>
                <w:szCs w:val="20"/>
              </w:rPr>
              <w:t>OSIRIS</w:t>
            </w:r>
            <w:r w:rsidRPr="00C20A19">
              <w:rPr>
                <w:rFonts w:eastAsia="Times New Roman" w:cs="Calibri"/>
                <w:color w:val="000000"/>
                <w:szCs w:val="20"/>
              </w:rPr>
              <w:t xml:space="preserve">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691F8BDD"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Conflict:  Raw Data Above Max RFU; </w:t>
            </w:r>
            <w:r w:rsidR="00607333">
              <w:rPr>
                <w:rFonts w:eastAsia="Times New Roman" w:cs="Calibri"/>
                <w:color w:val="000000"/>
                <w:szCs w:val="20"/>
              </w:rPr>
              <w:t>OSIRIS</w:t>
            </w:r>
            <w:r w:rsidRPr="00C20A19">
              <w:rPr>
                <w:rFonts w:eastAsia="Times New Roman" w:cs="Calibri"/>
                <w:color w:val="000000"/>
                <w:szCs w:val="20"/>
              </w:rPr>
              <w:t xml:space="preserve">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D97C09" w:rsidRPr="00C20A19" w14:paraId="0B07898B" w14:textId="77777777" w:rsidTr="00DC2DEF">
        <w:trPr>
          <w:trHeight w:val="300"/>
        </w:trPr>
        <w:tc>
          <w:tcPr>
            <w:tcW w:w="5460" w:type="dxa"/>
            <w:tcBorders>
              <w:top w:val="nil"/>
              <w:left w:val="nil"/>
              <w:bottom w:val="nil"/>
              <w:right w:val="nil"/>
            </w:tcBorders>
            <w:shd w:val="clear" w:color="000000" w:fill="D9D9D9"/>
            <w:vAlign w:val="center"/>
          </w:tcPr>
          <w:p w14:paraId="3421DA5D" w14:textId="5F93C879" w:rsidR="00D97C09" w:rsidRPr="00C20A19" w:rsidRDefault="00D97C09" w:rsidP="00012BCD">
            <w:pPr>
              <w:rPr>
                <w:rFonts w:eastAsia="Times New Roman" w:cs="Calibri"/>
                <w:color w:val="000000"/>
                <w:szCs w:val="20"/>
              </w:rPr>
            </w:pPr>
            <w:r>
              <w:rPr>
                <w:rFonts w:eastAsia="Times New Roman" w:cs="Calibri"/>
                <w:color w:val="000000"/>
                <w:szCs w:val="20"/>
              </w:rPr>
              <w:t>Ambiguous Extended Left and Core Locus Allele (Assigned to Core)</w:t>
            </w:r>
          </w:p>
        </w:tc>
        <w:tc>
          <w:tcPr>
            <w:tcW w:w="1287" w:type="dxa"/>
            <w:tcBorders>
              <w:top w:val="nil"/>
              <w:left w:val="nil"/>
              <w:bottom w:val="nil"/>
              <w:right w:val="nil"/>
            </w:tcBorders>
            <w:shd w:val="clear" w:color="000000" w:fill="D9D9D9"/>
            <w:vAlign w:val="center"/>
          </w:tcPr>
          <w:p w14:paraId="11C2EAD8" w14:textId="77777777" w:rsidR="00D97C09" w:rsidRPr="00C20A19" w:rsidRDefault="00D97C0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7DB817C3" w14:textId="3EDF30D4" w:rsidR="00D97C09" w:rsidRPr="00C20A19" w:rsidRDefault="00D667F0"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1A7495FE" w14:textId="77777777" w:rsidR="00D97C09" w:rsidRPr="00C20A19" w:rsidRDefault="00D97C0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5AAF862" w14:textId="77777777" w:rsidR="00D97C09" w:rsidRPr="00C20A19" w:rsidRDefault="00D97C09" w:rsidP="00C20A19">
            <w:pPr>
              <w:jc w:val="center"/>
              <w:rPr>
                <w:rFonts w:eastAsia="Times New Roman" w:cs="Calibri"/>
                <w:color w:val="000000"/>
                <w:szCs w:val="20"/>
              </w:rPr>
            </w:pPr>
          </w:p>
        </w:tc>
      </w:tr>
      <w:tr w:rsidR="00D667F0" w:rsidRPr="00C20A19" w14:paraId="33C5E263" w14:textId="77777777" w:rsidTr="00DC2DEF">
        <w:trPr>
          <w:trHeight w:val="300"/>
        </w:trPr>
        <w:tc>
          <w:tcPr>
            <w:tcW w:w="5460" w:type="dxa"/>
            <w:tcBorders>
              <w:top w:val="nil"/>
              <w:left w:val="nil"/>
              <w:bottom w:val="nil"/>
              <w:right w:val="nil"/>
            </w:tcBorders>
            <w:shd w:val="clear" w:color="000000" w:fill="D9D9D9"/>
            <w:vAlign w:val="center"/>
          </w:tcPr>
          <w:p w14:paraId="2C3955BE" w14:textId="0EDAB059" w:rsidR="00D667F0" w:rsidRDefault="00D667F0" w:rsidP="00D667F0">
            <w:pPr>
              <w:rPr>
                <w:rFonts w:eastAsia="Times New Roman" w:cs="Calibri"/>
                <w:color w:val="000000"/>
                <w:szCs w:val="20"/>
              </w:rPr>
            </w:pPr>
            <w:r>
              <w:rPr>
                <w:rFonts w:eastAsia="Times New Roman" w:cs="Calibri"/>
                <w:color w:val="000000"/>
                <w:szCs w:val="20"/>
              </w:rPr>
              <w:t>Ambiguous Extended Right and Core Locus Allele (Assigned to Core)</w:t>
            </w:r>
          </w:p>
        </w:tc>
        <w:tc>
          <w:tcPr>
            <w:tcW w:w="1287" w:type="dxa"/>
            <w:tcBorders>
              <w:top w:val="nil"/>
              <w:left w:val="nil"/>
              <w:bottom w:val="nil"/>
              <w:right w:val="nil"/>
            </w:tcBorders>
            <w:shd w:val="clear" w:color="000000" w:fill="D9D9D9"/>
            <w:vAlign w:val="center"/>
          </w:tcPr>
          <w:p w14:paraId="2E9B33B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31BB738" w14:textId="20E47941" w:rsidR="00D667F0"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9509A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14484684" w14:textId="77777777" w:rsidR="00D667F0" w:rsidRPr="00C20A19" w:rsidRDefault="00D667F0" w:rsidP="00D667F0">
            <w:pPr>
              <w:jc w:val="center"/>
              <w:rPr>
                <w:rFonts w:eastAsia="Times New Roman" w:cs="Calibri"/>
                <w:color w:val="000000"/>
                <w:szCs w:val="20"/>
              </w:rPr>
            </w:pPr>
          </w:p>
        </w:tc>
      </w:tr>
      <w:tr w:rsidR="00D667F0"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D667F0" w:rsidRPr="00C20A19" w:rsidRDefault="00D667F0" w:rsidP="00D667F0">
            <w:pPr>
              <w:jc w:val="center"/>
              <w:rPr>
                <w:rFonts w:eastAsia="Times New Roman" w:cs="Calibri"/>
                <w:color w:val="000000"/>
                <w:szCs w:val="20"/>
              </w:rPr>
            </w:pPr>
          </w:p>
        </w:tc>
      </w:tr>
      <w:tr w:rsidR="00D667F0"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D667F0" w:rsidRPr="00C20A19" w:rsidRDefault="00D667F0" w:rsidP="00D667F0">
            <w:pPr>
              <w:jc w:val="center"/>
              <w:rPr>
                <w:rFonts w:eastAsia="Times New Roman" w:cs="Calibri"/>
                <w:color w:val="000000"/>
                <w:szCs w:val="20"/>
              </w:rPr>
            </w:pPr>
          </w:p>
        </w:tc>
      </w:tr>
      <w:tr w:rsidR="00D667F0"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D667F0" w:rsidRPr="00C20A19" w:rsidRDefault="00D667F0" w:rsidP="00D667F0">
            <w:pPr>
              <w:jc w:val="center"/>
              <w:rPr>
                <w:rFonts w:eastAsia="Times New Roman" w:cs="Calibri"/>
                <w:color w:val="000000"/>
                <w:szCs w:val="20"/>
              </w:rPr>
            </w:pPr>
          </w:p>
        </w:tc>
      </w:tr>
      <w:tr w:rsidR="00D667F0"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D667F0" w:rsidRPr="00C20A19" w:rsidRDefault="00D667F0" w:rsidP="00D667F0">
            <w:pPr>
              <w:jc w:val="center"/>
              <w:rPr>
                <w:rFonts w:eastAsia="Times New Roman" w:cs="Calibri"/>
                <w:color w:val="000000"/>
                <w:szCs w:val="20"/>
              </w:rPr>
            </w:pPr>
          </w:p>
        </w:tc>
      </w:tr>
      <w:tr w:rsidR="00D667F0"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D667F0" w:rsidRPr="00C20A19" w:rsidRDefault="00D667F0" w:rsidP="00D667F0">
            <w:pPr>
              <w:rPr>
                <w:rFonts w:eastAsia="Times New Roman" w:cs="Calibri"/>
                <w:color w:val="000000"/>
                <w:szCs w:val="20"/>
              </w:rPr>
            </w:pPr>
            <w:r w:rsidRPr="00C20A19">
              <w:rPr>
                <w:rFonts w:eastAsia="Times New Roman" w:cs="Calibri"/>
                <w:color w:val="000000"/>
                <w:szCs w:val="20"/>
              </w:rPr>
              <w:t xml:space="preserve">Possible Valid Off-Ladder </w:t>
            </w:r>
            <w:r>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D667F0" w:rsidRPr="00C20A19" w:rsidRDefault="00D667F0" w:rsidP="00D667F0">
            <w:pPr>
              <w:jc w:val="center"/>
              <w:rPr>
                <w:rFonts w:eastAsia="Times New Roman" w:cs="Calibri"/>
                <w:color w:val="000000"/>
                <w:szCs w:val="20"/>
              </w:rPr>
            </w:pPr>
          </w:p>
        </w:tc>
      </w:tr>
      <w:tr w:rsidR="00D667F0"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D667F0" w:rsidRPr="00C20A19" w:rsidRDefault="00D667F0" w:rsidP="00D667F0">
            <w:pPr>
              <w:jc w:val="center"/>
              <w:rPr>
                <w:rFonts w:eastAsia="Times New Roman" w:cs="Calibri"/>
                <w:color w:val="000000"/>
                <w:szCs w:val="20"/>
              </w:rPr>
            </w:pPr>
          </w:p>
        </w:tc>
      </w:tr>
      <w:tr w:rsidR="00D667F0"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D667F0" w:rsidRPr="00C20A19" w:rsidRDefault="00D667F0" w:rsidP="00D667F0">
            <w:pPr>
              <w:jc w:val="center"/>
              <w:rPr>
                <w:rFonts w:eastAsia="Times New Roman" w:cs="Calibri"/>
                <w:color w:val="000000"/>
                <w:szCs w:val="20"/>
              </w:rPr>
            </w:pPr>
          </w:p>
        </w:tc>
      </w:tr>
      <w:tr w:rsidR="00D667F0"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D667F0" w:rsidRPr="00C20A19" w:rsidRDefault="00D667F0" w:rsidP="00D667F0">
            <w:pPr>
              <w:jc w:val="center"/>
              <w:rPr>
                <w:rFonts w:eastAsia="Times New Roman" w:cs="Calibri"/>
                <w:color w:val="000000"/>
                <w:szCs w:val="20"/>
              </w:rPr>
            </w:pPr>
          </w:p>
        </w:tc>
      </w:tr>
      <w:tr w:rsidR="00D667F0"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D667F0" w:rsidRPr="00C20A19" w:rsidRDefault="00D667F0" w:rsidP="00D667F0">
            <w:pPr>
              <w:jc w:val="center"/>
              <w:rPr>
                <w:rFonts w:eastAsia="Times New Roman" w:cs="Calibri"/>
                <w:color w:val="000000"/>
                <w:szCs w:val="20"/>
              </w:rPr>
            </w:pPr>
          </w:p>
        </w:tc>
      </w:tr>
      <w:tr w:rsidR="00D667F0"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D667F0" w:rsidRPr="00C20A19" w:rsidRDefault="00D667F0" w:rsidP="00D667F0">
            <w:pPr>
              <w:jc w:val="center"/>
              <w:rPr>
                <w:rFonts w:eastAsia="Times New Roman" w:cs="Calibri"/>
                <w:color w:val="000000"/>
                <w:szCs w:val="20"/>
              </w:rPr>
            </w:pPr>
          </w:p>
        </w:tc>
      </w:tr>
      <w:tr w:rsidR="00D667F0" w:rsidRPr="00C20A19" w14:paraId="5239813C" w14:textId="77777777" w:rsidTr="009F7E7F">
        <w:trPr>
          <w:trHeight w:val="300"/>
        </w:trPr>
        <w:tc>
          <w:tcPr>
            <w:tcW w:w="5460" w:type="dxa"/>
            <w:tcBorders>
              <w:top w:val="nil"/>
              <w:left w:val="nil"/>
              <w:bottom w:val="nil"/>
              <w:right w:val="nil"/>
            </w:tcBorders>
            <w:shd w:val="clear" w:color="000000" w:fill="D9D9D9"/>
            <w:vAlign w:val="center"/>
          </w:tcPr>
          <w:p w14:paraId="4EA04328" w14:textId="507A1AD2" w:rsidR="00D667F0" w:rsidRPr="00C20A19" w:rsidRDefault="00D667F0" w:rsidP="00D667F0">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000000" w:fill="D9D9D9"/>
            <w:vAlign w:val="center"/>
          </w:tcPr>
          <w:p w14:paraId="753D26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45F91093" w14:textId="7763C82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7EFDA88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6437F832" w14:textId="77777777" w:rsidR="00D667F0" w:rsidRPr="00C20A19" w:rsidRDefault="00D667F0" w:rsidP="00D667F0">
            <w:pPr>
              <w:jc w:val="center"/>
              <w:rPr>
                <w:rFonts w:eastAsia="Times New Roman" w:cs="Calibri"/>
                <w:color w:val="000000"/>
                <w:szCs w:val="20"/>
              </w:rPr>
            </w:pPr>
          </w:p>
        </w:tc>
      </w:tr>
      <w:tr w:rsidR="00D667F0" w:rsidRPr="00C20A19" w14:paraId="3FC3FE69" w14:textId="77777777" w:rsidTr="009F7E7F">
        <w:trPr>
          <w:trHeight w:val="510"/>
        </w:trPr>
        <w:tc>
          <w:tcPr>
            <w:tcW w:w="5460" w:type="dxa"/>
            <w:tcBorders>
              <w:top w:val="nil"/>
              <w:left w:val="nil"/>
              <w:bottom w:val="nil"/>
              <w:right w:val="nil"/>
            </w:tcBorders>
            <w:shd w:val="clear" w:color="auto" w:fill="auto"/>
            <w:vAlign w:val="center"/>
          </w:tcPr>
          <w:p w14:paraId="031FCA4B" w14:textId="776F3DE0" w:rsidR="00D667F0" w:rsidRPr="00C20A19" w:rsidRDefault="00D667F0" w:rsidP="00D667F0">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auto" w:fill="auto"/>
            <w:vAlign w:val="center"/>
          </w:tcPr>
          <w:p w14:paraId="75A05D82" w14:textId="49824DF9"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24304243" w14:textId="01A5C333"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6A6ABC4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1BC716D7" w14:textId="77777777" w:rsidR="00D667F0" w:rsidRPr="00C20A19" w:rsidRDefault="00D667F0" w:rsidP="00D667F0">
            <w:pPr>
              <w:jc w:val="center"/>
              <w:rPr>
                <w:rFonts w:eastAsia="Times New Roman" w:cs="Calibri"/>
                <w:color w:val="000000"/>
                <w:szCs w:val="20"/>
              </w:rPr>
            </w:pPr>
          </w:p>
        </w:tc>
      </w:tr>
      <w:tr w:rsidR="00D667F0" w:rsidRPr="00C20A19" w14:paraId="52AF92BC" w14:textId="77777777" w:rsidTr="009F7E7F">
        <w:trPr>
          <w:trHeight w:val="300"/>
        </w:trPr>
        <w:tc>
          <w:tcPr>
            <w:tcW w:w="5460" w:type="dxa"/>
            <w:tcBorders>
              <w:top w:val="nil"/>
              <w:left w:val="nil"/>
              <w:bottom w:val="nil"/>
              <w:right w:val="nil"/>
            </w:tcBorders>
            <w:shd w:val="clear" w:color="000000" w:fill="D9D9D9"/>
            <w:vAlign w:val="center"/>
          </w:tcPr>
          <w:p w14:paraId="5D03E6D9" w14:textId="4F3E22B7" w:rsidR="00D667F0" w:rsidRPr="00C20A19" w:rsidRDefault="00D667F0" w:rsidP="00D667F0">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000000" w:fill="D9D9D9"/>
            <w:vAlign w:val="center"/>
          </w:tcPr>
          <w:p w14:paraId="79BBF177" w14:textId="1DC6A040"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tcPr>
          <w:p w14:paraId="3A2B4BE1" w14:textId="67FE670D"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2A0AD4E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C9747EF" w14:textId="77777777" w:rsidR="00D667F0" w:rsidRPr="00C20A19" w:rsidRDefault="00D667F0" w:rsidP="00D667F0">
            <w:pPr>
              <w:jc w:val="center"/>
              <w:rPr>
                <w:rFonts w:eastAsia="Times New Roman" w:cs="Calibri"/>
                <w:color w:val="000000"/>
                <w:szCs w:val="20"/>
              </w:rPr>
            </w:pPr>
          </w:p>
        </w:tc>
      </w:tr>
      <w:tr w:rsidR="00D667F0" w:rsidRPr="00C20A19" w14:paraId="3BBB24AF" w14:textId="77777777" w:rsidTr="009F7E7F">
        <w:trPr>
          <w:trHeight w:val="300"/>
        </w:trPr>
        <w:tc>
          <w:tcPr>
            <w:tcW w:w="5460" w:type="dxa"/>
            <w:tcBorders>
              <w:top w:val="nil"/>
              <w:left w:val="nil"/>
              <w:bottom w:val="nil"/>
              <w:right w:val="nil"/>
            </w:tcBorders>
            <w:shd w:val="clear" w:color="auto" w:fill="auto"/>
            <w:vAlign w:val="center"/>
          </w:tcPr>
          <w:p w14:paraId="349D1A54" w14:textId="25C45995"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auto" w:fill="auto"/>
            <w:vAlign w:val="center"/>
          </w:tcPr>
          <w:p w14:paraId="0A07CECD" w14:textId="78AD6644"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6895507B" w14:textId="2F39474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433D7FD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295EFA75" w14:textId="77777777" w:rsidR="00D667F0" w:rsidRPr="00C20A19" w:rsidRDefault="00D667F0" w:rsidP="00D667F0">
            <w:pPr>
              <w:jc w:val="center"/>
              <w:rPr>
                <w:rFonts w:eastAsia="Times New Roman" w:cs="Calibri"/>
                <w:color w:val="000000"/>
                <w:szCs w:val="20"/>
              </w:rPr>
            </w:pPr>
          </w:p>
        </w:tc>
      </w:tr>
      <w:tr w:rsidR="00D667F0" w:rsidRPr="00C20A19" w14:paraId="7169C48E" w14:textId="77777777" w:rsidTr="009F7E7F">
        <w:trPr>
          <w:trHeight w:val="300"/>
        </w:trPr>
        <w:tc>
          <w:tcPr>
            <w:tcW w:w="5460" w:type="dxa"/>
            <w:tcBorders>
              <w:top w:val="nil"/>
              <w:left w:val="nil"/>
              <w:bottom w:val="nil"/>
              <w:right w:val="nil"/>
            </w:tcBorders>
            <w:shd w:val="clear" w:color="000000" w:fill="D9D9D9"/>
            <w:vAlign w:val="center"/>
          </w:tcPr>
          <w:p w14:paraId="157B20AC" w14:textId="43710D8B" w:rsidR="00D667F0" w:rsidRPr="00C20A19" w:rsidRDefault="00D667F0" w:rsidP="00D667F0">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000000" w:fill="D9D9D9"/>
            <w:vAlign w:val="center"/>
          </w:tcPr>
          <w:p w14:paraId="2FA12AD2" w14:textId="63216CA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54F486F1" w14:textId="145236B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3E99E6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46F6B06" w14:textId="77777777" w:rsidR="00D667F0" w:rsidRPr="00C20A19" w:rsidRDefault="00D667F0" w:rsidP="00D667F0">
            <w:pPr>
              <w:jc w:val="center"/>
              <w:rPr>
                <w:rFonts w:eastAsia="Times New Roman" w:cs="Calibri"/>
                <w:color w:val="000000"/>
                <w:szCs w:val="20"/>
              </w:rPr>
            </w:pPr>
          </w:p>
        </w:tc>
      </w:tr>
      <w:tr w:rsidR="00D667F0" w:rsidRPr="00C20A19" w14:paraId="7842CDD4" w14:textId="77777777" w:rsidTr="009F7E7F">
        <w:trPr>
          <w:trHeight w:val="300"/>
        </w:trPr>
        <w:tc>
          <w:tcPr>
            <w:tcW w:w="5460" w:type="dxa"/>
            <w:tcBorders>
              <w:top w:val="nil"/>
              <w:left w:val="nil"/>
              <w:bottom w:val="nil"/>
              <w:right w:val="nil"/>
            </w:tcBorders>
            <w:shd w:val="clear" w:color="auto" w:fill="auto"/>
            <w:vAlign w:val="center"/>
          </w:tcPr>
          <w:p w14:paraId="01A673B3" w14:textId="310A8BA3" w:rsidR="00D667F0" w:rsidRPr="00C20A19" w:rsidRDefault="00D667F0" w:rsidP="00D667F0">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auto"/>
            <w:vAlign w:val="center"/>
          </w:tcPr>
          <w:p w14:paraId="69B15418" w14:textId="3987250C"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2F41428" w14:textId="7C9BAEA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78B6160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C76E52C" w14:textId="77777777" w:rsidR="00D667F0" w:rsidRPr="00C20A19" w:rsidRDefault="00D667F0" w:rsidP="00D667F0">
            <w:pPr>
              <w:jc w:val="center"/>
              <w:rPr>
                <w:rFonts w:eastAsia="Times New Roman" w:cs="Calibri"/>
                <w:color w:val="000000"/>
                <w:szCs w:val="20"/>
              </w:rPr>
            </w:pPr>
          </w:p>
        </w:tc>
      </w:tr>
      <w:tr w:rsidR="00D667F0"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B89011B" w:rsidR="00D667F0" w:rsidRPr="00C20A19" w:rsidRDefault="00D667F0" w:rsidP="00D667F0">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bottom w:val="nil"/>
              <w:right w:val="nil"/>
            </w:tcBorders>
            <w:shd w:val="clear" w:color="auto" w:fill="D9D9D9"/>
            <w:vAlign w:val="center"/>
          </w:tcPr>
          <w:p w14:paraId="3D4DEE8E" w14:textId="51FC5621"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58810A6D"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667F0" w:rsidRPr="00C20A19" w:rsidRDefault="00D667F0" w:rsidP="00D667F0">
            <w:pPr>
              <w:jc w:val="center"/>
              <w:rPr>
                <w:rFonts w:eastAsia="Times New Roman" w:cs="Calibri"/>
                <w:color w:val="000000"/>
                <w:szCs w:val="20"/>
              </w:rPr>
            </w:pPr>
          </w:p>
        </w:tc>
      </w:tr>
      <w:tr w:rsidR="00D667F0"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6979DAA7" w:rsidR="00D667F0" w:rsidRDefault="00D667F0" w:rsidP="00D667F0">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right w:val="nil"/>
            </w:tcBorders>
            <w:shd w:val="clear" w:color="auto" w:fill="auto"/>
            <w:vAlign w:val="center"/>
          </w:tcPr>
          <w:p w14:paraId="459E4866" w14:textId="02C6177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047E8E5E"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667F0" w:rsidRPr="00C20A19" w:rsidRDefault="00D667F0" w:rsidP="00D667F0">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667F0" w:rsidRPr="00C20A19" w:rsidRDefault="00D667F0" w:rsidP="00D667F0">
            <w:pPr>
              <w:jc w:val="center"/>
              <w:rPr>
                <w:rFonts w:eastAsia="Times New Roman" w:cs="Calibri"/>
                <w:color w:val="000000"/>
                <w:szCs w:val="20"/>
              </w:rPr>
            </w:pPr>
          </w:p>
        </w:tc>
      </w:tr>
      <w:tr w:rsidR="00D667F0"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06285BBC" w:rsidR="00D667F0" w:rsidRPr="00C20A19" w:rsidRDefault="00D667F0" w:rsidP="00D667F0">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D9D9D9"/>
            <w:vAlign w:val="center"/>
          </w:tcPr>
          <w:p w14:paraId="745C93B8" w14:textId="5553EC84"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vAlign w:val="center"/>
          </w:tcPr>
          <w:p w14:paraId="1E9BFE8B" w14:textId="0FA55B80"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667F0" w:rsidRPr="00C20A19" w:rsidRDefault="00D667F0" w:rsidP="00D667F0">
            <w:pPr>
              <w:jc w:val="center"/>
              <w:rPr>
                <w:rFonts w:eastAsia="Times New Roman" w:cs="Calibri"/>
                <w:color w:val="000000"/>
                <w:szCs w:val="20"/>
              </w:rPr>
            </w:pPr>
          </w:p>
        </w:tc>
      </w:tr>
      <w:tr w:rsidR="00D667F0" w:rsidRPr="00C20A19" w14:paraId="11CD51CA" w14:textId="77777777" w:rsidTr="009F7E7F">
        <w:trPr>
          <w:trHeight w:val="300"/>
        </w:trPr>
        <w:tc>
          <w:tcPr>
            <w:tcW w:w="5460" w:type="dxa"/>
            <w:tcBorders>
              <w:top w:val="nil"/>
              <w:left w:val="nil"/>
              <w:bottom w:val="nil"/>
              <w:right w:val="nil"/>
            </w:tcBorders>
            <w:shd w:val="clear" w:color="auto" w:fill="auto"/>
            <w:vAlign w:val="center"/>
          </w:tcPr>
          <w:p w14:paraId="35DF402B" w14:textId="75330157" w:rsidR="00D667F0" w:rsidRPr="00C20A19" w:rsidRDefault="00D667F0" w:rsidP="00D667F0">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auto"/>
            <w:vAlign w:val="center"/>
          </w:tcPr>
          <w:p w14:paraId="50AD78B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29FD5FDF" w14:textId="40C75D98"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853C1D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040D237" w14:textId="77777777" w:rsidR="00D667F0" w:rsidRPr="00C20A19" w:rsidRDefault="00D667F0" w:rsidP="00D667F0">
            <w:pPr>
              <w:jc w:val="center"/>
              <w:rPr>
                <w:rFonts w:eastAsia="Times New Roman" w:cs="Calibri"/>
                <w:color w:val="000000"/>
                <w:szCs w:val="20"/>
              </w:rPr>
            </w:pPr>
          </w:p>
        </w:tc>
      </w:tr>
      <w:tr w:rsidR="00D667F0"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3B5E54C7" w:rsidR="00D667F0" w:rsidRDefault="00D667F0" w:rsidP="00D667F0">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D9D9D9" w:themeFill="background1" w:themeFillShade="D9"/>
            <w:vAlign w:val="center"/>
          </w:tcPr>
          <w:p w14:paraId="5F05473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48EB6C75"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25D3C3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D667F0" w:rsidRPr="00C20A19" w:rsidRDefault="00D667F0" w:rsidP="00D667F0">
            <w:pPr>
              <w:jc w:val="center"/>
              <w:rPr>
                <w:rFonts w:eastAsia="Times New Roman" w:cs="Calibri"/>
                <w:color w:val="000000"/>
                <w:szCs w:val="20"/>
              </w:rPr>
            </w:pPr>
          </w:p>
        </w:tc>
      </w:tr>
      <w:tr w:rsidR="00D667F0" w:rsidRPr="00C20A19" w14:paraId="3938CC88" w14:textId="77777777" w:rsidTr="009F7E7F">
        <w:trPr>
          <w:trHeight w:val="300"/>
        </w:trPr>
        <w:tc>
          <w:tcPr>
            <w:tcW w:w="5460" w:type="dxa"/>
            <w:tcBorders>
              <w:top w:val="nil"/>
              <w:left w:val="nil"/>
              <w:bottom w:val="nil"/>
              <w:right w:val="nil"/>
            </w:tcBorders>
            <w:shd w:val="clear" w:color="auto" w:fill="auto"/>
            <w:vAlign w:val="center"/>
          </w:tcPr>
          <w:p w14:paraId="54C7C6DC" w14:textId="2CE737DA" w:rsidR="00D667F0" w:rsidRDefault="00D667F0" w:rsidP="00D667F0">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auto"/>
            <w:vAlign w:val="center"/>
          </w:tcPr>
          <w:p w14:paraId="0F24CDB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1F41576" w14:textId="3D566CB4"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D667F0" w:rsidRPr="00C20A19" w:rsidRDefault="00D667F0" w:rsidP="00D667F0">
            <w:pPr>
              <w:jc w:val="center"/>
              <w:rPr>
                <w:rFonts w:eastAsia="Times New Roman" w:cs="Calibri"/>
                <w:color w:val="000000"/>
                <w:szCs w:val="20"/>
              </w:rPr>
            </w:pPr>
          </w:p>
        </w:tc>
      </w:tr>
      <w:tr w:rsidR="00D667F0" w:rsidRPr="00C20A19" w14:paraId="2500C20D"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37CF5DCD" w14:textId="37950C4F" w:rsidR="00D667F0" w:rsidRDefault="00D667F0" w:rsidP="00D667F0">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D9D9D9" w:themeFill="background1" w:themeFillShade="D9"/>
            <w:vAlign w:val="center"/>
          </w:tcPr>
          <w:p w14:paraId="294E5D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3E5F7A3E" w14:textId="6C060126" w:rsidR="00D667F0" w:rsidRDefault="00D667F0" w:rsidP="00D667F0">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D667F0" w:rsidRPr="00C20A19" w:rsidRDefault="00D667F0" w:rsidP="00D667F0">
            <w:pPr>
              <w:jc w:val="center"/>
              <w:rPr>
                <w:rFonts w:eastAsia="Times New Roman" w:cs="Calibri"/>
                <w:color w:val="000000"/>
                <w:szCs w:val="20"/>
              </w:rPr>
            </w:pPr>
          </w:p>
        </w:tc>
      </w:tr>
      <w:tr w:rsidR="00D667F0" w:rsidRPr="00C20A19" w14:paraId="2D748F22" w14:textId="77777777" w:rsidTr="009F7E7F">
        <w:trPr>
          <w:trHeight w:val="300"/>
        </w:trPr>
        <w:tc>
          <w:tcPr>
            <w:tcW w:w="5460" w:type="dxa"/>
            <w:tcBorders>
              <w:top w:val="nil"/>
              <w:left w:val="nil"/>
              <w:bottom w:val="nil"/>
              <w:right w:val="nil"/>
            </w:tcBorders>
            <w:shd w:val="clear" w:color="auto" w:fill="D9D9D9" w:themeFill="background1" w:themeFillShade="D9"/>
            <w:vAlign w:val="center"/>
          </w:tcPr>
          <w:p w14:paraId="5FC0519A" w14:textId="6BA3E4D0" w:rsidR="00D667F0" w:rsidRDefault="00D667F0" w:rsidP="00D667F0">
            <w:pPr>
              <w:rPr>
                <w:rFonts w:eastAsia="Times New Roman" w:cs="Calibri"/>
                <w:color w:val="000000"/>
                <w:szCs w:val="20"/>
              </w:rPr>
            </w:pPr>
            <w:r>
              <w:rPr>
                <w:rFonts w:eastAsia="Times New Roman" w:cs="Calibri"/>
                <w:color w:val="000000"/>
                <w:szCs w:val="20"/>
              </w:rPr>
              <w:t>ILS Shoulder Peak</w:t>
            </w:r>
          </w:p>
        </w:tc>
        <w:tc>
          <w:tcPr>
            <w:tcW w:w="1287" w:type="dxa"/>
            <w:tcBorders>
              <w:top w:val="nil"/>
              <w:left w:val="nil"/>
              <w:bottom w:val="nil"/>
              <w:right w:val="nil"/>
            </w:tcBorders>
            <w:shd w:val="clear" w:color="auto" w:fill="D9D9D9" w:themeFill="background1" w:themeFillShade="D9"/>
            <w:vAlign w:val="center"/>
          </w:tcPr>
          <w:p w14:paraId="70077B27" w14:textId="098DFB1F"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themeFill="background1" w:themeFillShade="D9"/>
            <w:vAlign w:val="bottom"/>
          </w:tcPr>
          <w:p w14:paraId="6A0C6AD2"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796AEA9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15B720DE" w14:textId="77777777" w:rsidR="00D667F0" w:rsidRPr="00C20A19" w:rsidRDefault="00D667F0" w:rsidP="00D667F0">
            <w:pPr>
              <w:jc w:val="center"/>
              <w:rPr>
                <w:rFonts w:eastAsia="Times New Roman" w:cs="Calibri"/>
                <w:color w:val="000000"/>
                <w:szCs w:val="20"/>
              </w:rPr>
            </w:pPr>
          </w:p>
        </w:tc>
      </w:tr>
      <w:tr w:rsidR="00D667F0"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D66EF76" w:rsidR="00D667F0"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6CD8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30FD67FF"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EA112B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D667F0" w:rsidRPr="00C20A19" w:rsidRDefault="00D667F0" w:rsidP="00D667F0">
            <w:pPr>
              <w:jc w:val="center"/>
              <w:rPr>
                <w:rFonts w:eastAsia="Times New Roman" w:cs="Calibri"/>
                <w:color w:val="000000"/>
                <w:szCs w:val="20"/>
              </w:rPr>
            </w:pPr>
          </w:p>
        </w:tc>
      </w:tr>
      <w:tr w:rsidR="00D667F0"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76548676" w:rsidR="00D667F0" w:rsidRDefault="00D667F0" w:rsidP="00D667F0">
            <w:pPr>
              <w:rPr>
                <w:rFonts w:eastAsia="Times New Roman" w:cs="Calibri"/>
                <w:color w:val="000000"/>
                <w:szCs w:val="20"/>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tcPr>
          <w:p w14:paraId="21B35E5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D667F0"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D667F0" w:rsidRPr="00C20A19" w:rsidRDefault="00D667F0" w:rsidP="00D667F0">
            <w:pPr>
              <w:jc w:val="center"/>
              <w:rPr>
                <w:rFonts w:eastAsia="Times New Roman" w:cs="Calibri"/>
                <w:color w:val="000000"/>
                <w:szCs w:val="20"/>
              </w:rPr>
            </w:pPr>
          </w:p>
        </w:tc>
      </w:tr>
      <w:tr w:rsidR="00D667F0" w:rsidRPr="00C20A19" w14:paraId="0F1D94B4" w14:textId="77777777" w:rsidTr="009F7E7F">
        <w:trPr>
          <w:trHeight w:val="300"/>
        </w:trPr>
        <w:tc>
          <w:tcPr>
            <w:tcW w:w="5460" w:type="dxa"/>
            <w:tcBorders>
              <w:top w:val="nil"/>
              <w:left w:val="nil"/>
              <w:bottom w:val="nil"/>
              <w:right w:val="nil"/>
            </w:tcBorders>
            <w:shd w:val="clear" w:color="auto" w:fill="auto"/>
            <w:vAlign w:val="center"/>
          </w:tcPr>
          <w:p w14:paraId="0CC762A4" w14:textId="739D050E" w:rsidR="00D667F0" w:rsidRPr="00C20A19" w:rsidRDefault="00D667F0" w:rsidP="00D667F0">
            <w:pPr>
              <w:rPr>
                <w:rFonts w:eastAsia="Times New Roman" w:cs="Calibri"/>
                <w:b/>
                <w:bCs/>
                <w:color w:val="000000"/>
                <w:szCs w:val="20"/>
                <w:u w:val="single"/>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auto" w:fill="auto"/>
            <w:vAlign w:val="center"/>
          </w:tcPr>
          <w:p w14:paraId="581FE027" w14:textId="4DED1C8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tcPr>
          <w:p w14:paraId="59E7294F" w14:textId="1C6C45E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428A02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595CE70" w14:textId="77777777" w:rsidR="00D667F0" w:rsidRPr="00C20A19" w:rsidRDefault="00D667F0" w:rsidP="00D667F0">
            <w:pPr>
              <w:jc w:val="center"/>
              <w:rPr>
                <w:rFonts w:eastAsia="Times New Roman" w:cs="Calibri"/>
                <w:color w:val="000000"/>
                <w:szCs w:val="20"/>
              </w:rPr>
            </w:pPr>
          </w:p>
        </w:tc>
      </w:tr>
      <w:tr w:rsidR="00D667F0" w:rsidRPr="00C20A19" w14:paraId="46EB644D" w14:textId="77777777" w:rsidTr="009F7E7F">
        <w:trPr>
          <w:trHeight w:val="300"/>
        </w:trPr>
        <w:tc>
          <w:tcPr>
            <w:tcW w:w="5460" w:type="dxa"/>
            <w:tcBorders>
              <w:top w:val="nil"/>
              <w:left w:val="nil"/>
              <w:bottom w:val="nil"/>
              <w:right w:val="nil"/>
            </w:tcBorders>
            <w:shd w:val="clear" w:color="000000" w:fill="D9D9D9"/>
            <w:vAlign w:val="center"/>
          </w:tcPr>
          <w:p w14:paraId="7CDE7429" w14:textId="69D7CF63" w:rsidR="00D667F0" w:rsidRPr="00C20A19" w:rsidRDefault="00D667F0" w:rsidP="00D667F0">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000000" w:fill="D9D9D9"/>
            <w:vAlign w:val="center"/>
          </w:tcPr>
          <w:p w14:paraId="7D1B40A0" w14:textId="173BF8FC"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98B445F" w14:textId="72CBA43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tcPr>
          <w:p w14:paraId="0ECAA8F0" w14:textId="663A0D9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tcPr>
          <w:p w14:paraId="0FBFAA0D" w14:textId="5C289E64"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3C19D32" w14:textId="77777777" w:rsidTr="009F7E7F">
        <w:trPr>
          <w:trHeight w:val="300"/>
        </w:trPr>
        <w:tc>
          <w:tcPr>
            <w:tcW w:w="5460" w:type="dxa"/>
            <w:tcBorders>
              <w:top w:val="nil"/>
              <w:left w:val="nil"/>
              <w:bottom w:val="nil"/>
              <w:right w:val="nil"/>
            </w:tcBorders>
            <w:shd w:val="clear" w:color="auto" w:fill="auto"/>
            <w:vAlign w:val="center"/>
          </w:tcPr>
          <w:p w14:paraId="4F73C4EC" w14:textId="09682642"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auto" w:fill="auto"/>
            <w:vAlign w:val="center"/>
          </w:tcPr>
          <w:p w14:paraId="2756819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3CB6D20E" w14:textId="7B9055B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4CA52625" w14:textId="6B353FF8"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76B54915" w14:textId="74E3FBE9"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48D86DD7" w14:textId="77777777" w:rsidTr="009F7E7F">
        <w:trPr>
          <w:trHeight w:val="300"/>
        </w:trPr>
        <w:tc>
          <w:tcPr>
            <w:tcW w:w="5460" w:type="dxa"/>
            <w:tcBorders>
              <w:top w:val="nil"/>
              <w:left w:val="nil"/>
              <w:bottom w:val="nil"/>
              <w:right w:val="nil"/>
            </w:tcBorders>
            <w:shd w:val="clear" w:color="000000" w:fill="D9D9D9"/>
            <w:vAlign w:val="center"/>
          </w:tcPr>
          <w:p w14:paraId="55B856A9" w14:textId="729B02DB"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000000" w:fill="D9D9D9"/>
            <w:vAlign w:val="center"/>
          </w:tcPr>
          <w:p w14:paraId="1BE186E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36005EC0" w14:textId="3FC978CE"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73FACA3" w14:textId="2F2C4A62"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70CECE97" w14:textId="512E5962" w:rsidR="00D667F0" w:rsidRPr="00C20A19" w:rsidRDefault="00D667F0" w:rsidP="00D667F0">
            <w:pPr>
              <w:jc w:val="center"/>
              <w:rPr>
                <w:rFonts w:eastAsia="Times New Roman" w:cs="Calibri"/>
                <w:color w:val="000000"/>
                <w:szCs w:val="20"/>
              </w:rPr>
            </w:pPr>
          </w:p>
        </w:tc>
      </w:tr>
      <w:tr w:rsidR="00D667F0" w:rsidRPr="00C20A19" w14:paraId="43CBEF9A" w14:textId="77777777" w:rsidTr="009F7E7F">
        <w:trPr>
          <w:trHeight w:val="300"/>
        </w:trPr>
        <w:tc>
          <w:tcPr>
            <w:tcW w:w="5460" w:type="dxa"/>
            <w:tcBorders>
              <w:top w:val="nil"/>
              <w:left w:val="nil"/>
              <w:bottom w:val="nil"/>
              <w:right w:val="nil"/>
            </w:tcBorders>
            <w:shd w:val="clear" w:color="auto" w:fill="auto"/>
            <w:vAlign w:val="center"/>
          </w:tcPr>
          <w:p w14:paraId="31FABC08" w14:textId="7A27DEE3" w:rsidR="00D667F0" w:rsidRPr="00C20A19" w:rsidRDefault="00D667F0" w:rsidP="00D667F0">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auto" w:fill="auto"/>
            <w:vAlign w:val="center"/>
          </w:tcPr>
          <w:p w14:paraId="7B0C3A1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1F1DBDF5" w14:textId="669EA5F2"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530D10A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743EC45" w14:textId="77777777" w:rsidR="00D667F0" w:rsidRPr="00C20A19" w:rsidRDefault="00D667F0" w:rsidP="00D667F0">
            <w:pPr>
              <w:jc w:val="center"/>
              <w:rPr>
                <w:rFonts w:eastAsia="Times New Roman" w:cs="Calibri"/>
                <w:color w:val="000000"/>
                <w:szCs w:val="20"/>
              </w:rPr>
            </w:pPr>
          </w:p>
        </w:tc>
      </w:tr>
      <w:tr w:rsidR="00D667F0" w:rsidRPr="00C20A19" w14:paraId="7D1DACE4" w14:textId="77777777" w:rsidTr="009F7E7F">
        <w:trPr>
          <w:trHeight w:val="300"/>
        </w:trPr>
        <w:tc>
          <w:tcPr>
            <w:tcW w:w="5460" w:type="dxa"/>
            <w:tcBorders>
              <w:top w:val="nil"/>
              <w:left w:val="nil"/>
              <w:bottom w:val="nil"/>
              <w:right w:val="nil"/>
            </w:tcBorders>
            <w:shd w:val="clear" w:color="000000" w:fill="D9D9D9"/>
            <w:vAlign w:val="center"/>
          </w:tcPr>
          <w:p w14:paraId="01B3CD4D" w14:textId="6F511BF0" w:rsidR="00D667F0" w:rsidRPr="00C20A19" w:rsidRDefault="00D667F0" w:rsidP="00D667F0">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000000" w:fill="D9D9D9"/>
            <w:vAlign w:val="center"/>
          </w:tcPr>
          <w:p w14:paraId="69D7BB1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14316370" w14:textId="15A9BD0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tcPr>
          <w:p w14:paraId="45C0706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02A488B8" w14:textId="77777777" w:rsidR="00D667F0" w:rsidRPr="00C20A19" w:rsidRDefault="00D667F0" w:rsidP="00D667F0">
            <w:pPr>
              <w:jc w:val="center"/>
              <w:rPr>
                <w:rFonts w:eastAsia="Times New Roman" w:cs="Calibri"/>
                <w:color w:val="000000"/>
                <w:szCs w:val="20"/>
              </w:rPr>
            </w:pPr>
          </w:p>
        </w:tc>
      </w:tr>
      <w:tr w:rsidR="00D667F0" w:rsidRPr="00C20A19" w14:paraId="2BE06BB2" w14:textId="77777777" w:rsidTr="009F7E7F">
        <w:trPr>
          <w:trHeight w:val="300"/>
        </w:trPr>
        <w:tc>
          <w:tcPr>
            <w:tcW w:w="5460" w:type="dxa"/>
            <w:tcBorders>
              <w:top w:val="nil"/>
              <w:left w:val="nil"/>
              <w:bottom w:val="nil"/>
              <w:right w:val="nil"/>
            </w:tcBorders>
            <w:shd w:val="clear" w:color="auto" w:fill="auto"/>
            <w:vAlign w:val="center"/>
          </w:tcPr>
          <w:p w14:paraId="767EB3EB" w14:textId="2BC56C51" w:rsidR="00D667F0" w:rsidRPr="00C20A19" w:rsidRDefault="00D667F0" w:rsidP="00D667F0">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auto" w:fill="auto"/>
            <w:vAlign w:val="center"/>
          </w:tcPr>
          <w:p w14:paraId="75C930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25037B9" w14:textId="4FD930CC"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tcPr>
          <w:p w14:paraId="1A767E0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ECD0FB5" w14:textId="77777777" w:rsidR="00D667F0" w:rsidRPr="00C20A19" w:rsidRDefault="00D667F0" w:rsidP="00D667F0">
            <w:pPr>
              <w:jc w:val="center"/>
              <w:rPr>
                <w:rFonts w:eastAsia="Times New Roman" w:cs="Calibri"/>
                <w:color w:val="000000"/>
                <w:szCs w:val="20"/>
              </w:rPr>
            </w:pPr>
          </w:p>
        </w:tc>
      </w:tr>
      <w:tr w:rsidR="00D667F0" w:rsidRPr="00C20A19" w14:paraId="12F82F9B" w14:textId="77777777" w:rsidTr="009F7E7F">
        <w:trPr>
          <w:trHeight w:val="300"/>
        </w:trPr>
        <w:tc>
          <w:tcPr>
            <w:tcW w:w="5460" w:type="dxa"/>
            <w:tcBorders>
              <w:top w:val="nil"/>
              <w:left w:val="nil"/>
              <w:bottom w:val="nil"/>
              <w:right w:val="nil"/>
            </w:tcBorders>
            <w:shd w:val="clear" w:color="000000" w:fill="D9D9D9"/>
            <w:vAlign w:val="center"/>
          </w:tcPr>
          <w:p w14:paraId="5B905671" w14:textId="5A31E5FD"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000000" w:fill="D9D9D9"/>
            <w:vAlign w:val="center"/>
          </w:tcPr>
          <w:p w14:paraId="4B51118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tcPr>
          <w:p w14:paraId="001A5824" w14:textId="4750F99F"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tcPr>
          <w:p w14:paraId="0DB4065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tcPr>
          <w:p w14:paraId="4E64FAD9" w14:textId="77777777" w:rsidR="00D667F0" w:rsidRPr="00C20A19" w:rsidRDefault="00D667F0" w:rsidP="00D667F0">
            <w:pPr>
              <w:jc w:val="center"/>
              <w:rPr>
                <w:rFonts w:eastAsia="Times New Roman" w:cs="Calibri"/>
                <w:color w:val="000000"/>
                <w:szCs w:val="20"/>
              </w:rPr>
            </w:pPr>
          </w:p>
        </w:tc>
      </w:tr>
      <w:tr w:rsidR="00D667F0"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D667F0" w:rsidRPr="00C20A19" w:rsidRDefault="00D667F0" w:rsidP="00D667F0">
            <w:pPr>
              <w:jc w:val="center"/>
              <w:rPr>
                <w:rFonts w:eastAsia="Times New Roman" w:cs="Calibri"/>
                <w:color w:val="000000"/>
                <w:szCs w:val="20"/>
              </w:rPr>
            </w:pPr>
          </w:p>
        </w:tc>
      </w:tr>
      <w:tr w:rsidR="00D667F0"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D667F0" w:rsidRPr="00C20A19" w:rsidRDefault="00D667F0" w:rsidP="00D667F0">
            <w:pPr>
              <w:jc w:val="center"/>
              <w:rPr>
                <w:rFonts w:eastAsia="Times New Roman" w:cs="Calibri"/>
                <w:color w:val="000000"/>
                <w:szCs w:val="20"/>
              </w:rPr>
            </w:pPr>
          </w:p>
        </w:tc>
      </w:tr>
      <w:tr w:rsidR="00D667F0"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D667F0" w:rsidRPr="00C20A19" w:rsidRDefault="00D667F0" w:rsidP="00D667F0">
            <w:pPr>
              <w:jc w:val="center"/>
              <w:rPr>
                <w:rFonts w:eastAsia="Times New Roman" w:cs="Calibri"/>
                <w:color w:val="000000"/>
                <w:szCs w:val="20"/>
              </w:rPr>
            </w:pPr>
          </w:p>
        </w:tc>
      </w:tr>
      <w:tr w:rsidR="00D667F0"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2</w:t>
            </w:r>
          </w:p>
        </w:tc>
      </w:tr>
      <w:tr w:rsidR="00D667F0"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1</w:t>
            </w:r>
          </w:p>
        </w:tc>
      </w:tr>
      <w:tr w:rsidR="00D667F0"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D667F0" w:rsidRPr="00C20A19" w:rsidRDefault="00D667F0" w:rsidP="00D667F0">
            <w:pPr>
              <w:jc w:val="center"/>
              <w:rPr>
                <w:rFonts w:eastAsia="Times New Roman" w:cs="Calibri"/>
                <w:color w:val="000000"/>
                <w:szCs w:val="20"/>
              </w:rPr>
            </w:pPr>
          </w:p>
        </w:tc>
      </w:tr>
      <w:tr w:rsidR="00D667F0"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D667F0" w:rsidRPr="00C20A19" w:rsidRDefault="00D667F0" w:rsidP="00D667F0">
            <w:pPr>
              <w:jc w:val="center"/>
              <w:rPr>
                <w:rFonts w:eastAsia="Times New Roman" w:cs="Calibri"/>
                <w:color w:val="000000"/>
                <w:szCs w:val="20"/>
              </w:rPr>
            </w:pPr>
          </w:p>
        </w:tc>
      </w:tr>
      <w:tr w:rsidR="00D667F0"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3</w:t>
            </w:r>
          </w:p>
        </w:tc>
      </w:tr>
      <w:tr w:rsidR="00D667F0"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5</w:t>
            </w:r>
          </w:p>
        </w:tc>
      </w:tr>
      <w:tr w:rsidR="00D667F0"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D667F0" w:rsidRPr="00C20A19" w:rsidRDefault="00D667F0" w:rsidP="00D667F0">
            <w:pPr>
              <w:jc w:val="center"/>
              <w:rPr>
                <w:rFonts w:eastAsia="Times New Roman" w:cs="Calibri"/>
                <w:color w:val="000000"/>
                <w:szCs w:val="20"/>
              </w:rPr>
            </w:pPr>
          </w:p>
        </w:tc>
      </w:tr>
      <w:tr w:rsidR="00D667F0"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D667F0" w:rsidRPr="00C20A19" w:rsidRDefault="00D667F0" w:rsidP="00D667F0">
            <w:pPr>
              <w:jc w:val="center"/>
              <w:rPr>
                <w:rFonts w:eastAsia="Times New Roman" w:cs="Calibri"/>
                <w:color w:val="000000"/>
                <w:szCs w:val="20"/>
              </w:rPr>
            </w:pPr>
          </w:p>
        </w:tc>
      </w:tr>
      <w:tr w:rsidR="00D667F0"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D667F0" w:rsidRPr="00C20A19" w:rsidRDefault="00D667F0" w:rsidP="00D667F0">
            <w:pPr>
              <w:jc w:val="center"/>
              <w:rPr>
                <w:rFonts w:eastAsia="Times New Roman" w:cs="Calibri"/>
                <w:color w:val="000000"/>
                <w:szCs w:val="20"/>
              </w:rPr>
            </w:pPr>
          </w:p>
        </w:tc>
      </w:tr>
      <w:tr w:rsidR="00D667F0"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D667F0" w:rsidRPr="00C20A19" w:rsidRDefault="00D667F0" w:rsidP="00D667F0">
            <w:pPr>
              <w:jc w:val="center"/>
              <w:rPr>
                <w:rFonts w:eastAsia="Times New Roman" w:cs="Calibri"/>
                <w:color w:val="000000"/>
                <w:szCs w:val="20"/>
              </w:rPr>
            </w:pPr>
          </w:p>
        </w:tc>
      </w:tr>
      <w:tr w:rsidR="00D667F0"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D667F0" w:rsidRPr="00C20A19" w:rsidRDefault="00D667F0" w:rsidP="00D667F0">
            <w:pPr>
              <w:jc w:val="center"/>
              <w:rPr>
                <w:rFonts w:eastAsia="Times New Roman" w:cs="Calibri"/>
                <w:color w:val="000000"/>
                <w:szCs w:val="20"/>
              </w:rPr>
            </w:pPr>
          </w:p>
        </w:tc>
      </w:tr>
      <w:tr w:rsidR="00D667F0"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D667F0" w:rsidRPr="00C20A19" w:rsidRDefault="00D667F0" w:rsidP="00D667F0">
            <w:pPr>
              <w:jc w:val="center"/>
              <w:rPr>
                <w:rFonts w:eastAsia="Times New Roman" w:cs="Calibri"/>
                <w:color w:val="000000"/>
                <w:szCs w:val="20"/>
              </w:rPr>
            </w:pPr>
          </w:p>
        </w:tc>
      </w:tr>
      <w:tr w:rsidR="00D667F0"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D667F0" w:rsidRPr="00C20A19" w:rsidRDefault="00D667F0" w:rsidP="00D667F0">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D667F0" w:rsidRPr="00C20A19" w:rsidRDefault="00D667F0" w:rsidP="00D667F0">
            <w:pPr>
              <w:jc w:val="center"/>
              <w:rPr>
                <w:rFonts w:eastAsia="Times New Roman" w:cs="Calibri"/>
                <w:color w:val="000000"/>
                <w:szCs w:val="20"/>
              </w:rPr>
            </w:pPr>
          </w:p>
        </w:tc>
      </w:tr>
      <w:tr w:rsidR="00D667F0"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D667F0" w:rsidRPr="00C20A19" w:rsidRDefault="00D667F0" w:rsidP="00D667F0">
            <w:pPr>
              <w:jc w:val="center"/>
              <w:rPr>
                <w:rFonts w:eastAsia="Times New Roman" w:cs="Calibri"/>
                <w:color w:val="000000"/>
                <w:szCs w:val="20"/>
              </w:rPr>
            </w:pPr>
          </w:p>
        </w:tc>
      </w:tr>
      <w:tr w:rsidR="00D667F0"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D667F0" w:rsidRPr="00C20A19" w:rsidRDefault="00D667F0" w:rsidP="00D667F0">
            <w:pPr>
              <w:jc w:val="center"/>
              <w:rPr>
                <w:rFonts w:eastAsia="Times New Roman" w:cs="Calibri"/>
                <w:color w:val="000000"/>
                <w:szCs w:val="20"/>
              </w:rPr>
            </w:pPr>
          </w:p>
        </w:tc>
      </w:tr>
      <w:tr w:rsidR="00D667F0"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D667F0" w:rsidRPr="00C20A19" w:rsidRDefault="00D667F0" w:rsidP="00D667F0">
            <w:pPr>
              <w:jc w:val="center"/>
              <w:rPr>
                <w:rFonts w:eastAsia="Times New Roman" w:cs="Calibri"/>
                <w:color w:val="000000"/>
                <w:szCs w:val="20"/>
              </w:rPr>
            </w:pPr>
          </w:p>
        </w:tc>
      </w:tr>
      <w:tr w:rsidR="00D667F0"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D667F0" w:rsidRPr="00C20A19" w:rsidRDefault="00D667F0" w:rsidP="00D667F0">
            <w:pPr>
              <w:jc w:val="center"/>
              <w:rPr>
                <w:rFonts w:eastAsia="Times New Roman" w:cs="Calibri"/>
                <w:color w:val="000000"/>
                <w:szCs w:val="20"/>
              </w:rPr>
            </w:pPr>
          </w:p>
        </w:tc>
      </w:tr>
      <w:tr w:rsidR="00D667F0"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D667F0" w:rsidRPr="00C20A19" w:rsidRDefault="00D667F0" w:rsidP="00D667F0">
            <w:pPr>
              <w:jc w:val="center"/>
              <w:rPr>
                <w:rFonts w:eastAsia="Times New Roman" w:cs="Calibri"/>
                <w:color w:val="000000"/>
                <w:szCs w:val="20"/>
              </w:rPr>
            </w:pPr>
          </w:p>
        </w:tc>
      </w:tr>
      <w:tr w:rsidR="00D667F0"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D667F0" w:rsidRPr="00C20A19" w:rsidRDefault="00D667F0" w:rsidP="00D667F0">
            <w:pPr>
              <w:jc w:val="center"/>
              <w:rPr>
                <w:rFonts w:eastAsia="Times New Roman" w:cs="Calibri"/>
                <w:color w:val="000000"/>
                <w:szCs w:val="20"/>
              </w:rPr>
            </w:pPr>
          </w:p>
        </w:tc>
      </w:tr>
      <w:tr w:rsidR="00D667F0"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D667F0" w:rsidRPr="00C20A19" w:rsidRDefault="00D667F0" w:rsidP="00D667F0">
            <w:pPr>
              <w:jc w:val="center"/>
              <w:rPr>
                <w:rFonts w:eastAsia="Times New Roman" w:cs="Calibri"/>
                <w:color w:val="000000"/>
                <w:szCs w:val="20"/>
              </w:rPr>
            </w:pPr>
          </w:p>
        </w:tc>
      </w:tr>
      <w:tr w:rsidR="00D667F0"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D667F0" w:rsidRPr="00C20A19" w:rsidRDefault="00D667F0" w:rsidP="00D667F0">
            <w:pPr>
              <w:jc w:val="center"/>
              <w:rPr>
                <w:rFonts w:eastAsia="Times New Roman" w:cs="Calibri"/>
                <w:color w:val="000000"/>
                <w:szCs w:val="20"/>
              </w:rPr>
            </w:pPr>
          </w:p>
        </w:tc>
      </w:tr>
      <w:tr w:rsidR="00D667F0"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D667F0" w:rsidRPr="00C20A19" w:rsidRDefault="00D667F0" w:rsidP="00D667F0">
            <w:pPr>
              <w:jc w:val="center"/>
              <w:rPr>
                <w:rFonts w:eastAsia="Times New Roman" w:cs="Calibri"/>
                <w:color w:val="000000"/>
                <w:szCs w:val="20"/>
              </w:rPr>
            </w:pPr>
          </w:p>
        </w:tc>
      </w:tr>
      <w:tr w:rsidR="00D667F0"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D667F0" w:rsidRPr="00C20A19" w:rsidRDefault="00D667F0" w:rsidP="00D667F0">
            <w:pPr>
              <w:jc w:val="center"/>
              <w:rPr>
                <w:rFonts w:eastAsia="Times New Roman" w:cs="Calibri"/>
                <w:color w:val="000000"/>
                <w:szCs w:val="20"/>
              </w:rPr>
            </w:pPr>
          </w:p>
        </w:tc>
      </w:tr>
      <w:tr w:rsidR="00D667F0"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D667F0" w:rsidRPr="00C20A19" w:rsidRDefault="00D667F0" w:rsidP="00D667F0">
            <w:pPr>
              <w:jc w:val="center"/>
              <w:rPr>
                <w:rFonts w:eastAsia="Times New Roman" w:cs="Calibri"/>
                <w:color w:val="000000"/>
                <w:szCs w:val="20"/>
              </w:rPr>
            </w:pPr>
          </w:p>
        </w:tc>
      </w:tr>
      <w:tr w:rsidR="00D667F0"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6</w:t>
            </w:r>
          </w:p>
        </w:tc>
      </w:tr>
      <w:tr w:rsidR="00D667F0"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D667F0" w:rsidRPr="00C20A19" w:rsidRDefault="00D667F0" w:rsidP="00D667F0">
            <w:pPr>
              <w:jc w:val="center"/>
              <w:rPr>
                <w:rFonts w:eastAsia="Times New Roman" w:cs="Calibri"/>
                <w:color w:val="000000"/>
                <w:szCs w:val="20"/>
              </w:rPr>
            </w:pPr>
          </w:p>
        </w:tc>
      </w:tr>
      <w:tr w:rsidR="00D667F0"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D667F0" w:rsidRPr="00C20A19" w:rsidRDefault="00D667F0" w:rsidP="00D667F0">
            <w:pPr>
              <w:jc w:val="center"/>
              <w:rPr>
                <w:rFonts w:eastAsia="Times New Roman" w:cs="Calibri"/>
                <w:color w:val="000000"/>
                <w:szCs w:val="20"/>
              </w:rPr>
            </w:pPr>
          </w:p>
        </w:tc>
      </w:tr>
      <w:tr w:rsidR="00D667F0"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4</w:t>
            </w:r>
          </w:p>
        </w:tc>
      </w:tr>
      <w:tr w:rsidR="00D667F0"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5</w:t>
            </w:r>
          </w:p>
        </w:tc>
      </w:tr>
      <w:tr w:rsidR="00D667F0"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9</w:t>
            </w:r>
          </w:p>
        </w:tc>
      </w:tr>
      <w:tr w:rsidR="00D667F0"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D667F0" w:rsidRPr="00C20A19" w:rsidRDefault="00D667F0" w:rsidP="00D667F0">
            <w:pPr>
              <w:jc w:val="center"/>
              <w:rPr>
                <w:rFonts w:eastAsia="Times New Roman" w:cs="Calibri"/>
                <w:color w:val="000000"/>
                <w:szCs w:val="20"/>
              </w:rPr>
            </w:pPr>
          </w:p>
        </w:tc>
      </w:tr>
      <w:tr w:rsidR="00D667F0"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D667F0" w:rsidRPr="00C20A19" w:rsidRDefault="00D667F0" w:rsidP="00D667F0">
            <w:pPr>
              <w:jc w:val="center"/>
              <w:rPr>
                <w:rFonts w:eastAsia="Times New Roman" w:cs="Calibri"/>
                <w:color w:val="000000"/>
                <w:szCs w:val="20"/>
              </w:rPr>
            </w:pPr>
          </w:p>
        </w:tc>
      </w:tr>
      <w:tr w:rsidR="00D667F0"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D667F0" w:rsidRPr="00C20A19" w:rsidRDefault="00D667F0" w:rsidP="00D667F0">
            <w:pPr>
              <w:jc w:val="center"/>
              <w:rPr>
                <w:rFonts w:eastAsia="Times New Roman" w:cs="Calibri"/>
                <w:color w:val="000000"/>
                <w:szCs w:val="20"/>
              </w:rPr>
            </w:pPr>
          </w:p>
        </w:tc>
      </w:tr>
      <w:tr w:rsidR="00D667F0"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D667F0" w:rsidRPr="00C20A19" w:rsidRDefault="00D667F0" w:rsidP="00D667F0">
            <w:pPr>
              <w:jc w:val="center"/>
              <w:rPr>
                <w:rFonts w:eastAsia="Times New Roman" w:cs="Calibri"/>
                <w:color w:val="000000"/>
                <w:szCs w:val="20"/>
              </w:rPr>
            </w:pPr>
          </w:p>
        </w:tc>
      </w:tr>
      <w:tr w:rsidR="00D667F0"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0</w:t>
            </w:r>
          </w:p>
        </w:tc>
      </w:tr>
      <w:tr w:rsidR="00D667F0"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D667F0" w:rsidRPr="00C20A19" w:rsidRDefault="00D667F0" w:rsidP="00D667F0">
            <w:pPr>
              <w:jc w:val="center"/>
              <w:rPr>
                <w:rFonts w:eastAsia="Times New Roman" w:cs="Calibri"/>
                <w:color w:val="000000"/>
                <w:szCs w:val="20"/>
              </w:rPr>
            </w:pPr>
          </w:p>
        </w:tc>
      </w:tr>
      <w:tr w:rsidR="00D667F0"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D667F0" w:rsidRPr="00C20A19" w:rsidRDefault="00D667F0" w:rsidP="00D667F0">
            <w:pPr>
              <w:jc w:val="center"/>
              <w:rPr>
                <w:rFonts w:eastAsia="Times New Roman" w:cs="Calibri"/>
                <w:color w:val="000000"/>
                <w:szCs w:val="20"/>
              </w:rPr>
            </w:pPr>
          </w:p>
        </w:tc>
      </w:tr>
      <w:tr w:rsidR="00D667F0"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D667F0" w:rsidRPr="00C20A19" w:rsidRDefault="00D667F0" w:rsidP="00D667F0">
            <w:pPr>
              <w:jc w:val="center"/>
              <w:rPr>
                <w:rFonts w:eastAsia="Times New Roman" w:cs="Calibri"/>
                <w:color w:val="000000"/>
                <w:szCs w:val="20"/>
              </w:rPr>
            </w:pPr>
          </w:p>
        </w:tc>
      </w:tr>
      <w:tr w:rsidR="00D667F0"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D667F0" w:rsidRPr="00C20A19" w:rsidRDefault="00D667F0" w:rsidP="00D667F0">
            <w:pPr>
              <w:jc w:val="center"/>
              <w:rPr>
                <w:rFonts w:eastAsia="Times New Roman" w:cs="Calibri"/>
                <w:color w:val="000000"/>
                <w:szCs w:val="20"/>
              </w:rPr>
            </w:pPr>
          </w:p>
        </w:tc>
      </w:tr>
      <w:tr w:rsidR="00D667F0"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D667F0" w:rsidRPr="00C20A19" w:rsidRDefault="00D667F0" w:rsidP="00D667F0">
            <w:pPr>
              <w:jc w:val="center"/>
              <w:rPr>
                <w:rFonts w:eastAsia="Times New Roman" w:cs="Calibri"/>
                <w:color w:val="000000"/>
                <w:szCs w:val="20"/>
              </w:rPr>
            </w:pPr>
          </w:p>
        </w:tc>
      </w:tr>
      <w:tr w:rsidR="00D667F0"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D667F0" w:rsidRPr="00C20A19" w:rsidRDefault="00D667F0" w:rsidP="00D667F0">
            <w:pPr>
              <w:jc w:val="center"/>
              <w:rPr>
                <w:rFonts w:eastAsia="Times New Roman" w:cs="Calibri"/>
                <w:color w:val="000000"/>
                <w:szCs w:val="20"/>
              </w:rPr>
            </w:pPr>
          </w:p>
        </w:tc>
      </w:tr>
      <w:tr w:rsidR="00D667F0"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D667F0" w:rsidRPr="00C20A19" w:rsidRDefault="00D667F0" w:rsidP="00D667F0">
            <w:pPr>
              <w:jc w:val="center"/>
              <w:rPr>
                <w:rFonts w:eastAsia="Times New Roman" w:cs="Calibri"/>
                <w:color w:val="000000"/>
                <w:szCs w:val="20"/>
              </w:rPr>
            </w:pPr>
          </w:p>
        </w:tc>
      </w:tr>
      <w:tr w:rsidR="00D667F0"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D667F0" w:rsidRPr="00C20A19" w:rsidRDefault="00D667F0" w:rsidP="00D667F0">
            <w:pPr>
              <w:jc w:val="center"/>
              <w:rPr>
                <w:rFonts w:eastAsia="Times New Roman" w:cs="Calibri"/>
                <w:color w:val="000000"/>
                <w:szCs w:val="20"/>
              </w:rPr>
            </w:pPr>
          </w:p>
        </w:tc>
      </w:tr>
      <w:tr w:rsidR="00D667F0"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D667F0" w:rsidRPr="00C20A19" w:rsidRDefault="00D667F0" w:rsidP="00D667F0">
            <w:pPr>
              <w:jc w:val="center"/>
              <w:rPr>
                <w:rFonts w:eastAsia="Times New Roman" w:cs="Calibri"/>
                <w:color w:val="000000"/>
                <w:szCs w:val="20"/>
              </w:rPr>
            </w:pPr>
          </w:p>
        </w:tc>
      </w:tr>
      <w:tr w:rsidR="00D667F0"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D667F0" w:rsidRPr="00C20A19" w:rsidRDefault="00D667F0" w:rsidP="00D667F0">
            <w:pPr>
              <w:jc w:val="center"/>
              <w:rPr>
                <w:rFonts w:eastAsia="Times New Roman" w:cs="Calibri"/>
                <w:color w:val="000000"/>
                <w:szCs w:val="20"/>
              </w:rPr>
            </w:pPr>
          </w:p>
        </w:tc>
      </w:tr>
      <w:tr w:rsidR="00D667F0"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D667F0" w:rsidRPr="00C20A19" w:rsidRDefault="00D667F0" w:rsidP="00D667F0">
            <w:pPr>
              <w:jc w:val="center"/>
              <w:rPr>
                <w:rFonts w:eastAsia="Times New Roman" w:cs="Calibri"/>
                <w:color w:val="000000"/>
                <w:szCs w:val="20"/>
              </w:rPr>
            </w:pPr>
          </w:p>
        </w:tc>
      </w:tr>
      <w:tr w:rsidR="00D667F0"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6</w:t>
            </w:r>
          </w:p>
        </w:tc>
      </w:tr>
      <w:tr w:rsidR="00D667F0"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7</w:t>
            </w:r>
          </w:p>
        </w:tc>
      </w:tr>
      <w:tr w:rsidR="00D667F0"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D667F0" w:rsidRPr="00C20A19" w:rsidRDefault="00D667F0" w:rsidP="00D667F0">
            <w:pPr>
              <w:jc w:val="center"/>
              <w:rPr>
                <w:rFonts w:eastAsia="Times New Roman" w:cs="Calibri"/>
                <w:color w:val="000000"/>
                <w:szCs w:val="20"/>
              </w:rPr>
            </w:pPr>
          </w:p>
        </w:tc>
      </w:tr>
      <w:tr w:rsidR="00D667F0"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D667F0" w:rsidRPr="00C20A19" w:rsidRDefault="00D667F0" w:rsidP="00D667F0">
            <w:pPr>
              <w:jc w:val="center"/>
              <w:rPr>
                <w:rFonts w:eastAsia="Times New Roman" w:cs="Calibri"/>
                <w:color w:val="000000"/>
                <w:szCs w:val="20"/>
              </w:rPr>
            </w:pPr>
          </w:p>
        </w:tc>
      </w:tr>
      <w:tr w:rsidR="00D667F0"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D667F0" w:rsidRPr="00C20A19" w:rsidRDefault="00D667F0" w:rsidP="00D667F0">
            <w:pPr>
              <w:jc w:val="center"/>
              <w:rPr>
                <w:rFonts w:eastAsia="Times New Roman" w:cs="Calibri"/>
                <w:color w:val="000000"/>
                <w:szCs w:val="20"/>
              </w:rPr>
            </w:pPr>
          </w:p>
        </w:tc>
      </w:tr>
      <w:tr w:rsidR="00D667F0"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D667F0" w:rsidRPr="00C20A19" w:rsidRDefault="00D667F0" w:rsidP="00D667F0">
            <w:pPr>
              <w:jc w:val="center"/>
              <w:rPr>
                <w:rFonts w:eastAsia="Times New Roman" w:cs="Calibri"/>
                <w:color w:val="000000"/>
                <w:szCs w:val="20"/>
              </w:rPr>
            </w:pPr>
          </w:p>
        </w:tc>
      </w:tr>
      <w:tr w:rsidR="00D667F0"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D667F0" w:rsidRPr="00C20A19" w:rsidRDefault="00D667F0" w:rsidP="00D667F0">
            <w:pPr>
              <w:jc w:val="center"/>
              <w:rPr>
                <w:rFonts w:eastAsia="Times New Roman" w:cs="Calibri"/>
                <w:color w:val="000000"/>
                <w:szCs w:val="20"/>
              </w:rPr>
            </w:pPr>
          </w:p>
        </w:tc>
      </w:tr>
      <w:tr w:rsidR="00D667F0"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D667F0" w:rsidRPr="00C20A19" w:rsidRDefault="00D667F0" w:rsidP="00D667F0">
            <w:pPr>
              <w:jc w:val="center"/>
              <w:rPr>
                <w:rFonts w:eastAsia="Times New Roman" w:cs="Calibri"/>
                <w:color w:val="000000"/>
                <w:szCs w:val="20"/>
              </w:rPr>
            </w:pPr>
          </w:p>
        </w:tc>
      </w:tr>
      <w:tr w:rsidR="00D667F0"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3</w:t>
            </w:r>
          </w:p>
        </w:tc>
      </w:tr>
      <w:tr w:rsidR="00D667F0"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D667F0" w:rsidRPr="00C20A19" w:rsidRDefault="00D667F0" w:rsidP="00D667F0">
            <w:pPr>
              <w:jc w:val="center"/>
              <w:rPr>
                <w:rFonts w:eastAsia="Times New Roman" w:cs="Calibri"/>
                <w:color w:val="000000"/>
                <w:szCs w:val="20"/>
              </w:rPr>
            </w:pPr>
          </w:p>
        </w:tc>
      </w:tr>
      <w:tr w:rsidR="00D667F0"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D667F0" w:rsidRPr="00C20A19" w:rsidRDefault="00D667F0" w:rsidP="00D667F0">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D667F0" w:rsidRPr="00C20A19" w:rsidRDefault="00D667F0" w:rsidP="00D667F0">
            <w:pPr>
              <w:jc w:val="center"/>
              <w:rPr>
                <w:rFonts w:eastAsia="Times New Roman" w:cs="Calibri"/>
                <w:color w:val="000000"/>
                <w:szCs w:val="20"/>
              </w:rPr>
            </w:pPr>
          </w:p>
        </w:tc>
      </w:tr>
      <w:tr w:rsidR="00D667F0"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D667F0" w:rsidRPr="00C20A19" w:rsidRDefault="00D667F0" w:rsidP="00D667F0">
            <w:pPr>
              <w:jc w:val="center"/>
              <w:rPr>
                <w:rFonts w:eastAsia="Times New Roman" w:cs="Calibri"/>
                <w:color w:val="000000"/>
                <w:szCs w:val="20"/>
              </w:rPr>
            </w:pPr>
          </w:p>
        </w:tc>
      </w:tr>
      <w:tr w:rsidR="00D667F0"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D667F0" w:rsidRPr="00C20A19" w:rsidRDefault="00D667F0" w:rsidP="00D667F0">
            <w:pPr>
              <w:jc w:val="center"/>
              <w:rPr>
                <w:rFonts w:eastAsia="Times New Roman" w:cs="Calibri"/>
                <w:color w:val="000000"/>
                <w:szCs w:val="20"/>
              </w:rPr>
            </w:pPr>
          </w:p>
        </w:tc>
      </w:tr>
      <w:tr w:rsidR="00D667F0"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D667F0" w:rsidRPr="00C20A19" w:rsidRDefault="00D667F0" w:rsidP="00D667F0">
            <w:pPr>
              <w:jc w:val="center"/>
              <w:rPr>
                <w:rFonts w:eastAsia="Times New Roman" w:cs="Calibri"/>
                <w:color w:val="000000"/>
                <w:szCs w:val="20"/>
              </w:rPr>
            </w:pPr>
          </w:p>
        </w:tc>
      </w:tr>
      <w:tr w:rsidR="00D667F0"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D667F0" w:rsidRPr="00C20A19" w:rsidRDefault="00D667F0" w:rsidP="00D667F0">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D667F0" w:rsidRPr="00C20A19" w:rsidRDefault="00D667F0" w:rsidP="00D667F0">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D667F0" w:rsidRPr="00C20A19" w:rsidRDefault="00D667F0" w:rsidP="00D667F0">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1</w:t>
            </w:r>
          </w:p>
        </w:tc>
      </w:tr>
      <w:tr w:rsidR="00D667F0"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D667F0" w:rsidRDefault="00D667F0" w:rsidP="00D667F0">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D667F0" w:rsidRPr="00C20A19" w:rsidRDefault="00D667F0" w:rsidP="00D667F0">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D667F0" w:rsidRDefault="00D667F0" w:rsidP="00D667F0">
            <w:pPr>
              <w:rPr>
                <w:rFonts w:eastAsia="Times New Roman" w:cs="Calibri"/>
                <w:b/>
                <w:bCs/>
                <w:color w:val="000000"/>
                <w:szCs w:val="20"/>
              </w:rPr>
            </w:pPr>
          </w:p>
          <w:p w14:paraId="34D01EF0" w14:textId="5042F01F" w:rsidR="00D667F0" w:rsidRPr="00C20A19" w:rsidRDefault="00D667F0" w:rsidP="00D667F0">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D667F0" w:rsidRPr="00C20A19" w:rsidRDefault="00D667F0" w:rsidP="00D667F0">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D667F0" w:rsidRDefault="00D667F0" w:rsidP="00D667F0">
            <w:pPr>
              <w:jc w:val="center"/>
              <w:rPr>
                <w:rFonts w:eastAsia="Times New Roman" w:cs="Calibri"/>
                <w:color w:val="000000"/>
                <w:szCs w:val="20"/>
              </w:rPr>
            </w:pPr>
          </w:p>
          <w:p w14:paraId="37C27738" w14:textId="71F13A67" w:rsidR="00D667F0" w:rsidRPr="00C20A19" w:rsidRDefault="00D667F0" w:rsidP="00D667F0">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D667F0" w:rsidRDefault="00D667F0" w:rsidP="00D667F0">
            <w:pPr>
              <w:jc w:val="center"/>
              <w:rPr>
                <w:rFonts w:eastAsia="Times New Roman" w:cs="Calibri"/>
                <w:color w:val="000000"/>
                <w:szCs w:val="20"/>
              </w:rPr>
            </w:pPr>
          </w:p>
          <w:p w14:paraId="3A6475BD" w14:textId="011A434A" w:rsidR="00D667F0" w:rsidRPr="00C20A19" w:rsidRDefault="00D667F0" w:rsidP="00D667F0">
            <w:pPr>
              <w:jc w:val="center"/>
              <w:rPr>
                <w:rFonts w:eastAsia="Times New Roman" w:cs="Calibri"/>
                <w:color w:val="000000"/>
                <w:szCs w:val="20"/>
              </w:rPr>
            </w:pPr>
            <w:r>
              <w:rPr>
                <w:rFonts w:eastAsia="Times New Roman" w:cs="Calibri"/>
                <w:color w:val="000000"/>
                <w:szCs w:val="20"/>
              </w:rPr>
              <w:t>6</w:t>
            </w:r>
          </w:p>
        </w:tc>
      </w:tr>
      <w:tr w:rsidR="00D667F0"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D667F0" w:rsidRPr="00C20A19" w:rsidRDefault="00D667F0" w:rsidP="00D667F0">
            <w:pPr>
              <w:jc w:val="center"/>
              <w:rPr>
                <w:rFonts w:eastAsia="Times New Roman" w:cs="Calibri"/>
                <w:color w:val="000000"/>
                <w:szCs w:val="20"/>
              </w:rPr>
            </w:pPr>
          </w:p>
        </w:tc>
      </w:tr>
      <w:tr w:rsidR="00D667F0"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D667F0" w:rsidRPr="00C20A19" w:rsidRDefault="00D667F0" w:rsidP="00D667F0">
            <w:pPr>
              <w:jc w:val="center"/>
              <w:rPr>
                <w:rFonts w:eastAsia="Times New Roman" w:cs="Calibri"/>
                <w:color w:val="000000"/>
                <w:szCs w:val="20"/>
              </w:rPr>
            </w:pPr>
          </w:p>
        </w:tc>
      </w:tr>
      <w:tr w:rsidR="00D667F0"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D667F0" w:rsidRPr="00C20A19" w:rsidRDefault="00D667F0" w:rsidP="00D667F0">
            <w:pPr>
              <w:jc w:val="center"/>
              <w:rPr>
                <w:rFonts w:eastAsia="Times New Roman" w:cs="Calibri"/>
                <w:color w:val="000000"/>
                <w:szCs w:val="20"/>
              </w:rPr>
            </w:pPr>
          </w:p>
        </w:tc>
      </w:tr>
      <w:tr w:rsidR="00D667F0"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D667F0" w:rsidRPr="00C20A19" w:rsidRDefault="00D667F0" w:rsidP="00D667F0">
            <w:pPr>
              <w:jc w:val="center"/>
              <w:rPr>
                <w:rFonts w:eastAsia="Times New Roman" w:cs="Calibri"/>
                <w:color w:val="000000"/>
                <w:szCs w:val="20"/>
              </w:rPr>
            </w:pPr>
          </w:p>
        </w:tc>
      </w:tr>
      <w:tr w:rsidR="00D667F0"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D667F0" w:rsidRPr="00C20A19" w:rsidRDefault="00D667F0" w:rsidP="00D667F0">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D667F0" w:rsidRPr="00C20A19" w:rsidRDefault="00D667F0" w:rsidP="00D667F0">
            <w:pPr>
              <w:jc w:val="center"/>
              <w:rPr>
                <w:rFonts w:eastAsia="Times New Roman" w:cs="Calibri"/>
                <w:color w:val="000000"/>
                <w:szCs w:val="20"/>
              </w:rPr>
            </w:pPr>
          </w:p>
        </w:tc>
      </w:tr>
      <w:tr w:rsidR="00D667F0"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D667F0" w:rsidRPr="00C20A19" w:rsidRDefault="00D667F0" w:rsidP="00D667F0">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D667F0" w:rsidRPr="00C20A19" w:rsidRDefault="00D667F0" w:rsidP="00D667F0">
            <w:pPr>
              <w:jc w:val="center"/>
              <w:rPr>
                <w:rFonts w:eastAsia="Times New Roman" w:cs="Calibri"/>
                <w:color w:val="000000"/>
                <w:szCs w:val="20"/>
              </w:rPr>
            </w:pPr>
          </w:p>
        </w:tc>
      </w:tr>
      <w:tr w:rsidR="00D667F0"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D667F0" w:rsidRPr="00C20A19" w:rsidRDefault="00D667F0" w:rsidP="00D667F0">
            <w:pPr>
              <w:jc w:val="center"/>
              <w:rPr>
                <w:rFonts w:eastAsia="Times New Roman" w:cs="Calibri"/>
                <w:color w:val="000000"/>
                <w:szCs w:val="20"/>
              </w:rPr>
            </w:pPr>
          </w:p>
        </w:tc>
      </w:tr>
      <w:tr w:rsidR="00D667F0"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0</w:t>
            </w:r>
          </w:p>
        </w:tc>
      </w:tr>
      <w:tr w:rsidR="00D667F0"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D667F0" w:rsidRPr="00C20A19" w:rsidRDefault="00D667F0" w:rsidP="00D667F0">
            <w:pPr>
              <w:jc w:val="center"/>
              <w:rPr>
                <w:rFonts w:eastAsia="Times New Roman" w:cs="Calibri"/>
                <w:color w:val="000000"/>
                <w:szCs w:val="20"/>
              </w:rPr>
            </w:pPr>
          </w:p>
        </w:tc>
      </w:tr>
      <w:tr w:rsidR="00D667F0"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D667F0" w:rsidRPr="00C20A19" w:rsidRDefault="00D667F0" w:rsidP="00D667F0">
            <w:pPr>
              <w:jc w:val="center"/>
              <w:rPr>
                <w:rFonts w:eastAsia="Times New Roman" w:cs="Calibri"/>
                <w:color w:val="000000"/>
                <w:szCs w:val="20"/>
              </w:rPr>
            </w:pPr>
          </w:p>
        </w:tc>
      </w:tr>
      <w:tr w:rsidR="00D667F0"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D667F0" w:rsidRPr="00C20A19" w:rsidRDefault="00D667F0" w:rsidP="00D667F0">
            <w:pPr>
              <w:jc w:val="center"/>
              <w:rPr>
                <w:rFonts w:eastAsia="Times New Roman" w:cs="Calibri"/>
                <w:color w:val="000000"/>
                <w:szCs w:val="20"/>
              </w:rPr>
            </w:pPr>
          </w:p>
        </w:tc>
      </w:tr>
      <w:tr w:rsidR="00D667F0"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D667F0" w:rsidRPr="00C20A19" w:rsidRDefault="00D667F0" w:rsidP="00D667F0">
            <w:pPr>
              <w:jc w:val="center"/>
              <w:rPr>
                <w:rFonts w:eastAsia="Times New Roman" w:cs="Calibri"/>
                <w:color w:val="000000"/>
                <w:szCs w:val="20"/>
              </w:rPr>
            </w:pPr>
          </w:p>
        </w:tc>
      </w:tr>
      <w:tr w:rsidR="00D667F0"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D667F0" w:rsidRPr="00C20A19" w:rsidRDefault="00D667F0" w:rsidP="00D667F0">
            <w:pPr>
              <w:jc w:val="center"/>
              <w:rPr>
                <w:rFonts w:eastAsia="Times New Roman" w:cs="Calibri"/>
                <w:color w:val="000000"/>
                <w:szCs w:val="20"/>
              </w:rPr>
            </w:pPr>
          </w:p>
        </w:tc>
      </w:tr>
      <w:tr w:rsidR="00D667F0"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D667F0" w:rsidRPr="00C20A19" w:rsidRDefault="00D667F0" w:rsidP="00D667F0">
            <w:pPr>
              <w:jc w:val="center"/>
              <w:rPr>
                <w:rFonts w:eastAsia="Times New Roman" w:cs="Calibri"/>
                <w:color w:val="000000"/>
                <w:szCs w:val="20"/>
              </w:rPr>
            </w:pPr>
          </w:p>
        </w:tc>
      </w:tr>
      <w:tr w:rsidR="00D667F0"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D667F0" w:rsidRPr="00C20A19" w:rsidRDefault="00D667F0" w:rsidP="00D667F0">
            <w:pPr>
              <w:jc w:val="center"/>
              <w:rPr>
                <w:rFonts w:eastAsia="Times New Roman" w:cs="Calibri"/>
                <w:color w:val="000000"/>
                <w:szCs w:val="20"/>
              </w:rPr>
            </w:pPr>
          </w:p>
        </w:tc>
      </w:tr>
      <w:tr w:rsidR="00D667F0"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D667F0" w:rsidRPr="00C20A19" w:rsidRDefault="00D667F0" w:rsidP="00D667F0">
            <w:pPr>
              <w:jc w:val="center"/>
              <w:rPr>
                <w:rFonts w:eastAsia="Times New Roman" w:cs="Calibri"/>
                <w:color w:val="000000"/>
                <w:szCs w:val="20"/>
              </w:rPr>
            </w:pPr>
          </w:p>
        </w:tc>
      </w:tr>
      <w:tr w:rsidR="00D667F0"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D667F0" w:rsidRPr="00C20A19" w:rsidRDefault="00D667F0" w:rsidP="00D667F0">
            <w:pPr>
              <w:jc w:val="center"/>
              <w:rPr>
                <w:rFonts w:eastAsia="Times New Roman" w:cs="Calibri"/>
                <w:color w:val="000000"/>
                <w:szCs w:val="20"/>
              </w:rPr>
            </w:pPr>
          </w:p>
        </w:tc>
      </w:tr>
      <w:tr w:rsidR="00D667F0"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D667F0" w:rsidRPr="00C20A19" w:rsidRDefault="00D667F0" w:rsidP="00D667F0">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D667F0" w:rsidRPr="00C20A19" w:rsidRDefault="00D667F0" w:rsidP="00D667F0">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D667F0" w:rsidRPr="00C20A19" w:rsidRDefault="00D667F0" w:rsidP="00D667F0">
            <w:pPr>
              <w:jc w:val="center"/>
              <w:rPr>
                <w:rFonts w:eastAsia="Times New Roman" w:cs="Calibri"/>
                <w:color w:val="000000"/>
                <w:szCs w:val="20"/>
              </w:rPr>
            </w:pPr>
          </w:p>
        </w:tc>
      </w:tr>
      <w:tr w:rsidR="00D667F0"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r w:rsidR="00D667F0"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D667F0" w:rsidRPr="00C20A19" w:rsidRDefault="00D667F0" w:rsidP="00D667F0">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D667F0" w:rsidRPr="00C20A19" w:rsidRDefault="00D667F0" w:rsidP="00D667F0">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D667F0" w:rsidRPr="00C20A19" w:rsidRDefault="00D667F0" w:rsidP="00D667F0">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D667F0" w:rsidRPr="00C20A19" w:rsidRDefault="00D667F0" w:rsidP="00D667F0">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19" w:name="_Appendix_G._Adding"/>
      <w:bookmarkStart w:id="120" w:name="_Toc473836229"/>
      <w:bookmarkEnd w:id="119"/>
      <w:r>
        <w:t>Appendix G. Adding a New Kit</w:t>
      </w:r>
      <w:bookmarkEnd w:id="120"/>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8"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21" w:name="_Toc473836230"/>
      <w:r>
        <w:t>New Kit</w:t>
      </w:r>
      <w:bookmarkEnd w:id="121"/>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22" w:name="_Toc473836231"/>
      <w:r>
        <w:t>New Internal Lane Standards (ILS’s)</w:t>
      </w:r>
      <w:bookmarkEnd w:id="122"/>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23" w:name="_Toc473836232"/>
      <w:r>
        <w:t>Kit Colors</w:t>
      </w:r>
      <w:bookmarkEnd w:id="123"/>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575AD85D" w:rsidR="00F22DD9" w:rsidRDefault="00F22DD9" w:rsidP="00F22DD9">
      <w:pPr>
        <w:pStyle w:val="ListParagraph"/>
        <w:numPr>
          <w:ilvl w:val="2"/>
          <w:numId w:val="22"/>
        </w:numPr>
      </w:pPr>
      <w:r>
        <w:t xml:space="preserve">Each channel must be specified with colors for the </w:t>
      </w:r>
      <w:r w:rsidR="00607333">
        <w:t>OSIRIS</w:t>
      </w:r>
      <w:r>
        <w:t xml:space="preserve">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24" w:name="_Toc473836233"/>
      <w:r w:rsidRPr="00C54010">
        <w:t>Ladder</w:t>
      </w:r>
      <w:bookmarkEnd w:id="124"/>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FixedChar"/>
        </w:rPr>
        <w:t>.fsa</w:t>
      </w:r>
      <w:r>
        <w:t xml:space="preserve"> </w:t>
      </w:r>
      <w:r w:rsidR="007D7312">
        <w:t xml:space="preserve">or </w:t>
      </w:r>
      <w:r w:rsidR="007D7312">
        <w:rPr>
          <w:rStyle w:v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25" w:name="_Toc473836234"/>
      <w:r>
        <w:t>Operating Procedure</w:t>
      </w:r>
      <w:bookmarkEnd w:id="125"/>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26" w:name="_Toc473836235"/>
      <w:r>
        <w:t xml:space="preserve">Synthesizing a custom </w:t>
      </w:r>
      <w:r w:rsidR="00F22DD9">
        <w:t>allelic ladder</w:t>
      </w:r>
      <w:bookmarkEnd w:id="126"/>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27" w:name="_Appendix_H._"/>
      <w:bookmarkStart w:id="128" w:name="_Toc473836236"/>
      <w:bookmarkEnd w:id="127"/>
      <w:r>
        <w:t xml:space="preserve">Appendix H.  </w:t>
      </w:r>
      <w:r w:rsidR="00CE0B4E">
        <w:t>Dynamic Baseline Analysis</w:t>
      </w:r>
      <w:bookmarkEnd w:id="128"/>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29" w:name="_Detecting_the_true"/>
      <w:bookmarkStart w:id="130" w:name="_Toc473836237"/>
      <w:bookmarkEnd w:id="129"/>
      <w:r w:rsidRPr="00D75B53">
        <w:t>Detecting the true baseline:</w:t>
      </w:r>
      <w:bookmarkEnd w:id="130"/>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31" w:name="_Toc473836238"/>
      <w:r>
        <w:t>Checking calculated dynamic baseline goodness-of-fit</w:t>
      </w:r>
      <w:bookmarkEnd w:id="131"/>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32" w:name="_Toc473836239"/>
      <w:r w:rsidR="006E1BA3">
        <w:t xml:space="preserve">Appendix </w:t>
      </w:r>
      <w:r w:rsidR="00CE0B4E">
        <w:t>I</w:t>
      </w:r>
      <w:r w:rsidR="006E1BA3">
        <w:t>.  Troubleshooting and FAQ</w:t>
      </w:r>
      <w:bookmarkEnd w:id="132"/>
    </w:p>
    <w:p w14:paraId="1272E51F" w14:textId="77777777" w:rsidR="006E1BA3" w:rsidRDefault="006E1BA3" w:rsidP="006E1BA3"/>
    <w:p w14:paraId="5CCC877D" w14:textId="77777777" w:rsidR="006E1BA3" w:rsidRDefault="006E1BA3" w:rsidP="006E1BA3">
      <w:pPr>
        <w:pStyle w:val="Heading3"/>
      </w:pPr>
      <w:bookmarkStart w:id="133" w:name="_Troubleshooting"/>
      <w:bookmarkStart w:id="134" w:name="_Toc473836240"/>
      <w:bookmarkEnd w:id="133"/>
      <w:r>
        <w:t>Troubleshooting</w:t>
      </w:r>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3"/>
        <w:gridCol w:w="6467"/>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4F920823" w:rsidR="006E1BA3" w:rsidRDefault="00C23AB9" w:rsidP="00C23AB9">
            <w:r w:rsidRPr="00137B0C">
              <w:rPr>
                <w:b/>
              </w:rPr>
              <w:t xml:space="preserve">Operating </w:t>
            </w:r>
            <w:r w:rsidRPr="003D1904">
              <w:rPr>
                <w:b/>
              </w:rPr>
              <w:t xml:space="preserve">Procedures </w:t>
            </w:r>
            <w:r>
              <w:rPr>
                <w:b/>
              </w:rPr>
              <w:t xml:space="preserve">created in Version 2.x no longer need to </w:t>
            </w:r>
            <w:r w:rsidRPr="00137B0C">
              <w:rPr>
                <w:b/>
              </w:rPr>
              <w:t>be upgraded</w:t>
            </w:r>
            <w:r>
              <w:rPr>
                <w:b/>
              </w:rPr>
              <w:t xml:space="preserve"> to be used in </w:t>
            </w:r>
            <w:r w:rsidRPr="00152E54">
              <w:rPr>
                <w:b/>
              </w:rPr>
              <w:t>OSIRIS Version 2.3</w:t>
            </w:r>
            <w:r>
              <w:rPr>
                <w:b/>
              </w:rPr>
              <w:t xml:space="preserve"> and higher</w:t>
            </w:r>
            <w:r w:rsidRPr="00137B0C">
              <w:rPr>
                <w:b/>
              </w:rPr>
              <w:t>.</w:t>
            </w:r>
            <w:r>
              <w:t xml:space="preserve">  </w:t>
            </w:r>
            <w:r w:rsidR="00BA239E">
              <w:t>OSIRIS 2.</w:t>
            </w:r>
            <w:r w:rsidR="00E82494">
              <w:t>x</w:t>
            </w:r>
            <w:r w:rsidR="00BA239E">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rsidR="00BA239E">
              <w:t xml:space="preserve"> they cannot be upgraded to 2.</w:t>
            </w:r>
            <w:r w:rsidR="00E82494">
              <w:t>x</w:t>
            </w:r>
            <w:r w:rsidR="00BA239E">
              <w:t>x</w:t>
            </w:r>
            <w:r w:rsidR="006E1BA3">
              <w:t>.  Version 2.</w:t>
            </w:r>
            <w:r w:rsidR="008378A6">
              <w:t>x</w:t>
            </w:r>
            <w:r w:rsidR="006E1BA3">
              <w:t xml:space="preserve"> Operating Pr</w:t>
            </w:r>
            <w:r w:rsidR="00BA239E">
              <w:t xml:space="preserve">ocedures may be upgraded </w:t>
            </w:r>
            <w:r w:rsidR="00CD13DF">
              <w:t xml:space="preserve">to </w:t>
            </w:r>
            <w:r w:rsidR="00E82494">
              <w:t xml:space="preserve">versions up </w:t>
            </w:r>
            <w:r w:rsidR="00BA239E">
              <w:t>to 2.</w:t>
            </w:r>
            <w:r w:rsidR="008378A6">
              <w:t>2</w:t>
            </w:r>
            <w:r w:rsidR="006E1BA3">
              <w:t>. See Appendix B for OP upgrade instructions.</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FixedChar"/>
                <w:b/>
              </w:rPr>
              <w:t>Ladder</w:t>
            </w:r>
            <w:r>
              <w:t xml:space="preserve"> button on the Graph toolbar and </w:t>
            </w:r>
            <w:r>
              <w:rPr>
                <w:rStyle w:v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58D4DBAD" w:rsidR="00C30328" w:rsidRDefault="0037244D" w:rsidP="0037244D">
            <w:r>
              <w:t xml:space="preserve">Open </w:t>
            </w:r>
            <w:r w:rsidR="004838E3">
              <w:t>o</w:t>
            </w:r>
            <w:r>
              <w:t xml:space="preserve">siris.xml with </w:t>
            </w:r>
            <w:r w:rsidR="004838E3">
              <w:t>N</w:t>
            </w:r>
            <w:r>
              <w:t xml:space="preserve">otepad or some other text editor and </w:t>
            </w:r>
            <w:r w:rsidR="004838E3">
              <w:t xml:space="preserve">change </w:t>
            </w:r>
            <w:r w:rsidR="00C30328" w:rsidRPr="00C30328">
              <w:t>&lt;CheckBeforeExit&gt;false&lt;/CheckBeforeExit&gt;</w:t>
            </w:r>
          </w:p>
          <w:p w14:paraId="3FDBEE1B" w14:textId="5184BA98" w:rsidR="0037244D" w:rsidRDefault="0037244D">
            <w:r>
              <w:t xml:space="preserve">to    </w:t>
            </w:r>
            <w:r w:rsidRPr="00C30328">
              <w:t>&lt;CheckBeforeExit&gt;</w:t>
            </w:r>
            <w:r>
              <w:t>true</w:t>
            </w:r>
            <w:r w:rsidRPr="00C30328">
              <w:t>&lt;/CheckBeforeExit&gt;</w:t>
            </w:r>
            <w:r w:rsidR="004838E3">
              <w:t xml:space="preserve">(this is around line 36-40) </w:t>
            </w:r>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35" w:name="_Toc473836241"/>
      <w:r w:rsidRPr="005A6CDA">
        <w:t>FAQ</w:t>
      </w:r>
      <w:bookmarkEnd w:id="135"/>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3987A1A6" w:rsidR="006E1BA3" w:rsidRPr="0005330A" w:rsidRDefault="006E1BA3" w:rsidP="000028F7">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sidR="000028F7">
        <w:rPr>
          <w:i/>
        </w:rPr>
        <w:t xml:space="preserve"> at GitHub: </w:t>
      </w:r>
      <w:hyperlink r:id="rId109" w:history="1">
        <w:r w:rsidR="000028F7" w:rsidRPr="00623092">
          <w:rPr>
            <w:rStyle w:val="Hyperlink"/>
            <w:i/>
          </w:rPr>
          <w:t>https://github.com/ncbi/osiris</w:t>
        </w:r>
      </w:hyperlink>
      <w:r>
        <w:rPr>
          <w:i/>
        </w:rPr>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0"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36" w:name="_Toc473836242"/>
      <w:r w:rsidRPr="00747EAB">
        <w:rPr>
          <w:shd w:val="clear" w:color="auto" w:fill="FFFFFF"/>
        </w:rPr>
        <w:t xml:space="preserve">OSIRIS </w:t>
      </w:r>
      <w:r w:rsidR="006D5C64" w:rsidRPr="00747EAB">
        <w:rPr>
          <w:shd w:val="clear" w:color="auto" w:fill="FFFFFF"/>
        </w:rPr>
        <w:t>User’s Guide Revision History</w:t>
      </w:r>
      <w:bookmarkEnd w:id="136"/>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FixedChar"/>
                <w:rFonts w:ascii="Cambria" w:hAnsi="Cambria" w:cs="Times New Roman"/>
                <w:szCs w:val="22"/>
              </w:rPr>
            </w:pPr>
            <w:r>
              <w:rPr>
                <w:rStyle w:v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503A04D1" w:rsidR="008121FF" w:rsidRDefault="008121FF" w:rsidP="0005330A">
            <w:pPr>
              <w:rPr>
                <w:b/>
                <w:bCs/>
              </w:rPr>
            </w:pPr>
            <w:r>
              <w:rPr>
                <w:b/>
                <w:bCs/>
              </w:rPr>
              <w:t>Version 2.5 Rev.</w:t>
            </w:r>
            <w:r w:rsidR="005F7A53">
              <w:rPr>
                <w:b/>
                <w:bCs/>
              </w:rPr>
              <w:t xml:space="preserve"> </w:t>
            </w:r>
            <w:r>
              <w:rPr>
                <w:b/>
                <w:bCs/>
              </w:rPr>
              <w:t xml:space="preserve">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r w:rsidR="00832FE5" w14:paraId="6CA1AB14" w14:textId="77777777" w:rsidTr="00715BF5">
        <w:tc>
          <w:tcPr>
            <w:tcW w:w="3078" w:type="dxa"/>
            <w:tcBorders>
              <w:top w:val="single" w:sz="8" w:space="0" w:color="000000"/>
              <w:left w:val="single" w:sz="8" w:space="0" w:color="000000"/>
              <w:bottom w:val="single" w:sz="8" w:space="0" w:color="000000"/>
            </w:tcBorders>
            <w:shd w:val="clear" w:color="auto" w:fill="auto"/>
          </w:tcPr>
          <w:p w14:paraId="3FF5E236" w14:textId="3B4DC60A" w:rsidR="00832FE5" w:rsidRDefault="005F7A53" w:rsidP="0005330A">
            <w:pPr>
              <w:rPr>
                <w:b/>
                <w:bCs/>
              </w:rPr>
            </w:pPr>
            <w:r>
              <w:rPr>
                <w:b/>
                <w:bCs/>
              </w:rPr>
              <w:t>Version 2.6 Rev. 1</w:t>
            </w:r>
          </w:p>
        </w:tc>
        <w:tc>
          <w:tcPr>
            <w:tcW w:w="6858" w:type="dxa"/>
            <w:tcBorders>
              <w:top w:val="single" w:sz="8" w:space="0" w:color="000000"/>
              <w:bottom w:val="single" w:sz="8" w:space="0" w:color="000000"/>
              <w:right w:val="single" w:sz="8" w:space="0" w:color="000000"/>
            </w:tcBorders>
            <w:shd w:val="clear" w:color="auto" w:fill="auto"/>
          </w:tcPr>
          <w:p w14:paraId="7C3888AF" w14:textId="43FE77F9" w:rsidR="00A657BC" w:rsidRDefault="00A657BC" w:rsidP="005F7A53">
            <w:pPr>
              <w:pStyle w:val="ListParagraph"/>
              <w:numPr>
                <w:ilvl w:val="0"/>
                <w:numId w:val="28"/>
              </w:numPr>
            </w:pPr>
            <w:r>
              <w:t xml:space="preserve">In the Lab Settings, the “Locus/ILS Thresholds” and “Sample Thresholds” </w:t>
            </w:r>
            <w:r w:rsidR="000B7FD8">
              <w:t>sections</w:t>
            </w:r>
            <w:r>
              <w:t xml:space="preserve"> have been renamed to “</w:t>
            </w:r>
            <w:hyperlink w:anchor="_Thresholds_1" w:history="1">
              <w:r w:rsidRPr="000B7FD8">
                <w:rPr>
                  <w:rStyle w:val="Hyperlink"/>
                </w:rPr>
                <w:t>Thresholds</w:t>
              </w:r>
            </w:hyperlink>
            <w:r>
              <w:t xml:space="preserve">” and </w:t>
            </w:r>
            <w:r w:rsidR="000B7FD8">
              <w:t>“</w:t>
            </w:r>
            <w:hyperlink w:anchor="_Sample_ThresholdsLimits" w:history="1">
              <w:r w:rsidRPr="000B7FD8">
                <w:rPr>
                  <w:rStyle w:val="Hyperlink"/>
                </w:rPr>
                <w:t>Sample Limits</w:t>
              </w:r>
            </w:hyperlink>
            <w:r>
              <w:t>” respectively</w:t>
            </w:r>
            <w:r w:rsidR="000B7FD8">
              <w:t xml:space="preserve"> to reflect the tab name changes</w:t>
            </w:r>
            <w:r>
              <w:t>.  The Analysis, Detection, Min. Interlocus RFU and Max. RFU Thresholds have been moved to the “Thresholds” tab</w:t>
            </w:r>
            <w:r w:rsidR="0088399C">
              <w:t>.</w:t>
            </w:r>
          </w:p>
          <w:p w14:paraId="3AA9FD68" w14:textId="1C19C372" w:rsidR="008035F4" w:rsidRDefault="00A657BC" w:rsidP="005F7A53">
            <w:pPr>
              <w:pStyle w:val="ListParagraph"/>
              <w:numPr>
                <w:ilvl w:val="0"/>
                <w:numId w:val="28"/>
              </w:numPr>
            </w:pPr>
            <w:r>
              <w:t xml:space="preserve">Thresholds </w:t>
            </w:r>
            <w:r w:rsidR="0027337C">
              <w:t>and Sample Limits sections have</w:t>
            </w:r>
            <w:r>
              <w:t xml:space="preserve"> been rewritten to describe channel specific thresholds settings and </w:t>
            </w:r>
            <w:r w:rsidR="0088399C">
              <w:t xml:space="preserve">the tab name and settings location changes above.  </w:t>
            </w:r>
          </w:p>
          <w:p w14:paraId="17AD702E" w14:textId="24042AED" w:rsidR="00832FE5" w:rsidRDefault="00942F66" w:rsidP="005F7A53">
            <w:pPr>
              <w:pStyle w:val="ListParagraph"/>
              <w:numPr>
                <w:ilvl w:val="0"/>
                <w:numId w:val="28"/>
              </w:numPr>
            </w:pPr>
            <w:r>
              <w:t xml:space="preserve">Figures were updated to take into account the </w:t>
            </w:r>
            <w:r w:rsidR="0027337C">
              <w:t xml:space="preserve">changes </w:t>
            </w:r>
            <w:r>
              <w:t>in the Lab Settings tab names and the ability to set channel specific thresholds.</w:t>
            </w:r>
          </w:p>
          <w:p w14:paraId="5BD02B31" w14:textId="3D0A710C" w:rsidR="001D50F8" w:rsidRDefault="001D50F8" w:rsidP="001D50F8">
            <w:pPr>
              <w:pStyle w:val="ListParagraph"/>
              <w:numPr>
                <w:ilvl w:val="0"/>
                <w:numId w:val="28"/>
              </w:numPr>
            </w:pPr>
            <w:r>
              <w:t>Description of new setting “</w:t>
            </w:r>
            <w:r w:rsidRPr="001D50F8">
              <w:t>Make Laser Off-Scale Artifacts Non-</w:t>
            </w:r>
            <w:r>
              <w:t>Critical” was added to the Sample Limits section.</w:t>
            </w:r>
          </w:p>
          <w:p w14:paraId="549FAB2E" w14:textId="0DDB60C3" w:rsidR="001D50F8" w:rsidRDefault="001D50F8" w:rsidP="001D50F8">
            <w:pPr>
              <w:pStyle w:val="ListParagraph"/>
              <w:numPr>
                <w:ilvl w:val="0"/>
                <w:numId w:val="28"/>
              </w:numPr>
            </w:pPr>
            <w:r>
              <w:t xml:space="preserve">Description of new settings for </w:t>
            </w:r>
            <w:r w:rsidR="0027337C">
              <w:t>“</w:t>
            </w:r>
            <w:r>
              <w:t>Extended Locus Options</w:t>
            </w:r>
            <w:r w:rsidR="0027337C">
              <w:t>”</w:t>
            </w:r>
            <w:r>
              <w:t xml:space="preserve"> to ensure that all peaks between loci are callable was added </w:t>
            </w:r>
            <w:r w:rsidR="008035F4">
              <w:t>to the Sample Limits section.</w:t>
            </w:r>
          </w:p>
          <w:p w14:paraId="2A146D23" w14:textId="77777777" w:rsidR="005314A9" w:rsidRDefault="005314A9" w:rsidP="005314A9">
            <w:pPr>
              <w:pStyle w:val="ListParagraph"/>
              <w:numPr>
                <w:ilvl w:val="0"/>
                <w:numId w:val="28"/>
              </w:numPr>
            </w:pPr>
            <w:r>
              <w:t xml:space="preserve">New functionality for lab positive controls explained in the </w:t>
            </w:r>
            <w:hyperlink w:anchor="_Allele_Exceptions" w:history="1">
              <w:r w:rsidRPr="005314A9">
                <w:rPr>
                  <w:rStyle w:val="Hyperlink"/>
                </w:rPr>
                <w:t>Assignments</w:t>
              </w:r>
            </w:hyperlink>
            <w:r>
              <w:t xml:space="preserve"> section</w:t>
            </w:r>
          </w:p>
          <w:p w14:paraId="4F8F6C23" w14:textId="53F74760" w:rsidR="000130B2" w:rsidRDefault="000130B2" w:rsidP="005F7A53">
            <w:pPr>
              <w:pStyle w:val="ListParagraph"/>
              <w:numPr>
                <w:ilvl w:val="0"/>
                <w:numId w:val="28"/>
              </w:numPr>
            </w:pPr>
            <w:r>
              <w:t>Redundant “</w:t>
            </w:r>
            <w:r w:rsidR="009F7E7F">
              <w:t xml:space="preserve">Excess Residual in Multi Allele” Artifact deleted from the Artifact List appendix </w:t>
            </w:r>
          </w:p>
          <w:p w14:paraId="2236E64D" w14:textId="65C1ED8A" w:rsidR="008D70F4" w:rsidRDefault="008D70F4" w:rsidP="005F7A53">
            <w:pPr>
              <w:pStyle w:val="ListParagraph"/>
              <w:numPr>
                <w:ilvl w:val="0"/>
                <w:numId w:val="28"/>
              </w:numPr>
            </w:pPr>
            <w:r>
              <w:t xml:space="preserve">Updated description of Extended loci and criteria for identifying alleles that fall in overlapping extended loci in </w:t>
            </w:r>
            <w:hyperlink w:anchor="_Core/Extended/Interlocus_Boundaries" w:history="1">
              <w:r w:rsidRPr="008D70F4">
                <w:rPr>
                  <w:rStyle w:val="Hyperlink"/>
                </w:rPr>
                <w:t>Core/Extended/Interlocus Boundaries</w:t>
              </w:r>
            </w:hyperlink>
          </w:p>
          <w:p w14:paraId="56F4139F" w14:textId="77777777" w:rsidR="005F7A53" w:rsidRDefault="005F7A53" w:rsidP="005F7A53"/>
        </w:tc>
      </w:tr>
      <w:tr w:rsidR="00295737" w14:paraId="5D782D50" w14:textId="77777777" w:rsidTr="00715BF5">
        <w:tc>
          <w:tcPr>
            <w:tcW w:w="3078" w:type="dxa"/>
            <w:tcBorders>
              <w:top w:val="single" w:sz="8" w:space="0" w:color="000000"/>
              <w:left w:val="single" w:sz="8" w:space="0" w:color="000000"/>
              <w:bottom w:val="single" w:sz="8" w:space="0" w:color="000000"/>
            </w:tcBorders>
            <w:shd w:val="clear" w:color="auto" w:fill="auto"/>
          </w:tcPr>
          <w:p w14:paraId="511D853A" w14:textId="3DDC5A91" w:rsidR="00295737" w:rsidRDefault="00295737" w:rsidP="0005330A">
            <w:pPr>
              <w:rPr>
                <w:b/>
                <w:bCs/>
              </w:rPr>
            </w:pPr>
            <w:r>
              <w:rPr>
                <w:b/>
                <w:bCs/>
              </w:rPr>
              <w:t>Version 2.7 Rev. 1</w:t>
            </w:r>
          </w:p>
        </w:tc>
        <w:tc>
          <w:tcPr>
            <w:tcW w:w="6858" w:type="dxa"/>
            <w:tcBorders>
              <w:top w:val="single" w:sz="8" w:space="0" w:color="000000"/>
              <w:bottom w:val="single" w:sz="8" w:space="0" w:color="000000"/>
              <w:right w:val="single" w:sz="8" w:space="0" w:color="000000"/>
            </w:tcBorders>
            <w:shd w:val="clear" w:color="auto" w:fill="auto"/>
          </w:tcPr>
          <w:p w14:paraId="50852E55" w14:textId="5B438CB2" w:rsidR="00295737" w:rsidRDefault="002F6764" w:rsidP="005F7A53">
            <w:pPr>
              <w:pStyle w:val="ListParagraph"/>
              <w:numPr>
                <w:ilvl w:val="0"/>
                <w:numId w:val="28"/>
              </w:numPr>
            </w:pPr>
            <w:r>
              <w:t xml:space="preserve">Added note that </w:t>
            </w:r>
            <w:r w:rsidR="00B92385">
              <w:t xml:space="preserve">some User’s Guide figures </w:t>
            </w:r>
            <w:r>
              <w:t xml:space="preserve">display better in some PDF readers when the Guide is zoomed to the width of the screen.  </w:t>
            </w:r>
          </w:p>
          <w:p w14:paraId="748CED4A" w14:textId="3F22BECB" w:rsidR="00E33C55" w:rsidRDefault="002F6764" w:rsidP="00E33C55">
            <w:pPr>
              <w:pStyle w:val="ListParagraph"/>
              <w:numPr>
                <w:ilvl w:val="0"/>
                <w:numId w:val="28"/>
              </w:numPr>
            </w:pPr>
            <w:r>
              <w:t>Version 2.7 is a release to add Operating Procedure functionality for additional kits definitions where kits may use more than one ILS.  There are no other revisions to the User’s Guide.</w:t>
            </w:r>
          </w:p>
        </w:tc>
      </w:tr>
      <w:tr w:rsidR="009911B4" w14:paraId="1F0CE911" w14:textId="77777777" w:rsidTr="00715BF5">
        <w:tc>
          <w:tcPr>
            <w:tcW w:w="3078" w:type="dxa"/>
            <w:tcBorders>
              <w:top w:val="single" w:sz="8" w:space="0" w:color="000000"/>
              <w:left w:val="single" w:sz="8" w:space="0" w:color="000000"/>
              <w:bottom w:val="single" w:sz="8" w:space="0" w:color="000000"/>
            </w:tcBorders>
            <w:shd w:val="clear" w:color="auto" w:fill="auto"/>
          </w:tcPr>
          <w:p w14:paraId="72C67ECD" w14:textId="4AC86B11" w:rsidR="009911B4" w:rsidRDefault="009911B4" w:rsidP="0005330A">
            <w:pPr>
              <w:rPr>
                <w:b/>
                <w:bCs/>
              </w:rPr>
            </w:pPr>
            <w:r>
              <w:rPr>
                <w:b/>
                <w:bCs/>
              </w:rPr>
              <w:t>Version 2.8</w:t>
            </w:r>
          </w:p>
        </w:tc>
        <w:tc>
          <w:tcPr>
            <w:tcW w:w="6858" w:type="dxa"/>
            <w:tcBorders>
              <w:top w:val="single" w:sz="8" w:space="0" w:color="000000"/>
              <w:bottom w:val="single" w:sz="8" w:space="0" w:color="000000"/>
              <w:right w:val="single" w:sz="8" w:space="0" w:color="000000"/>
            </w:tcBorders>
            <w:shd w:val="clear" w:color="auto" w:fill="auto"/>
          </w:tcPr>
          <w:p w14:paraId="0B1DB069" w14:textId="77777777" w:rsidR="009911B4" w:rsidRDefault="009911B4" w:rsidP="005F7A53">
            <w:pPr>
              <w:pStyle w:val="ListParagraph"/>
              <w:numPr>
                <w:ilvl w:val="0"/>
                <w:numId w:val="28"/>
              </w:numPr>
            </w:pPr>
            <w:r>
              <w:t xml:space="preserve">Internal </w:t>
            </w:r>
            <w:r w:rsidR="003545C9">
              <w:t>development version only. No public release.</w:t>
            </w:r>
          </w:p>
          <w:p w14:paraId="6DEE112A" w14:textId="77777777" w:rsidR="00BC502B" w:rsidRDefault="00BC502B" w:rsidP="00BC502B"/>
          <w:p w14:paraId="43FB698C" w14:textId="7A50DE63" w:rsidR="00BC502B" w:rsidRDefault="00BC502B" w:rsidP="00BC502B"/>
        </w:tc>
      </w:tr>
      <w:tr w:rsidR="00BC502B" w14:paraId="15F5F0FF" w14:textId="77777777" w:rsidTr="00947C6F">
        <w:tc>
          <w:tcPr>
            <w:tcW w:w="3078" w:type="dxa"/>
            <w:shd w:val="clear" w:color="auto" w:fill="000000"/>
          </w:tcPr>
          <w:p w14:paraId="61C9533E" w14:textId="77777777" w:rsidR="00BC502B" w:rsidRPr="00715BF5" w:rsidRDefault="00BC502B" w:rsidP="00947C6F">
            <w:pPr>
              <w:rPr>
                <w:b/>
                <w:bCs/>
                <w:color w:val="FFFFFF"/>
              </w:rPr>
            </w:pPr>
            <w:r w:rsidRPr="00715BF5">
              <w:rPr>
                <w:b/>
                <w:bCs/>
                <w:color w:val="FFFFFF"/>
              </w:rPr>
              <w:t>Version, Revision</w:t>
            </w:r>
          </w:p>
        </w:tc>
        <w:tc>
          <w:tcPr>
            <w:tcW w:w="6858" w:type="dxa"/>
            <w:shd w:val="clear" w:color="auto" w:fill="000000"/>
          </w:tcPr>
          <w:p w14:paraId="038B66DD" w14:textId="77777777" w:rsidR="00BC502B" w:rsidRPr="00715BF5" w:rsidRDefault="00BC502B" w:rsidP="00947C6F">
            <w:pPr>
              <w:rPr>
                <w:b/>
                <w:bCs/>
                <w:color w:val="FFFFFF"/>
              </w:rPr>
            </w:pPr>
            <w:r w:rsidRPr="00715BF5">
              <w:rPr>
                <w:b/>
                <w:bCs/>
                <w:color w:val="FFFFFF"/>
              </w:rPr>
              <w:t>Changes</w:t>
            </w:r>
          </w:p>
        </w:tc>
      </w:tr>
      <w:tr w:rsidR="003545C9" w14:paraId="184709F0" w14:textId="77777777" w:rsidTr="00715BF5">
        <w:tc>
          <w:tcPr>
            <w:tcW w:w="3078" w:type="dxa"/>
            <w:tcBorders>
              <w:top w:val="single" w:sz="8" w:space="0" w:color="000000"/>
              <w:left w:val="single" w:sz="8" w:space="0" w:color="000000"/>
              <w:bottom w:val="single" w:sz="8" w:space="0" w:color="000000"/>
            </w:tcBorders>
            <w:shd w:val="clear" w:color="auto" w:fill="auto"/>
          </w:tcPr>
          <w:p w14:paraId="1488CC14" w14:textId="0C638EFC" w:rsidR="00BC502B" w:rsidRDefault="003545C9" w:rsidP="00BC502B">
            <w:pPr>
              <w:rPr>
                <w:b/>
                <w:bCs/>
              </w:rPr>
            </w:pPr>
            <w:r>
              <w:rPr>
                <w:b/>
                <w:bCs/>
              </w:rPr>
              <w:t>Version 2.9 Rev. 1</w:t>
            </w:r>
          </w:p>
        </w:tc>
        <w:tc>
          <w:tcPr>
            <w:tcW w:w="6858" w:type="dxa"/>
            <w:tcBorders>
              <w:top w:val="single" w:sz="8" w:space="0" w:color="000000"/>
              <w:bottom w:val="single" w:sz="8" w:space="0" w:color="000000"/>
              <w:right w:val="single" w:sz="8" w:space="0" w:color="000000"/>
            </w:tcBorders>
            <w:shd w:val="clear" w:color="auto" w:fill="auto"/>
          </w:tcPr>
          <w:p w14:paraId="24490F1B" w14:textId="5F1DFB21" w:rsidR="003545C9" w:rsidRDefault="003545C9" w:rsidP="003545C9">
            <w:pPr>
              <w:pStyle w:val="ListParagraph"/>
              <w:numPr>
                <w:ilvl w:val="0"/>
                <w:numId w:val="28"/>
              </w:numPr>
            </w:pPr>
            <w:r>
              <w:t>Updated Getting Started with navigation instructions for this guide</w:t>
            </w:r>
          </w:p>
          <w:p w14:paraId="53F9508E" w14:textId="77777777" w:rsidR="003545C9" w:rsidRDefault="003545C9" w:rsidP="003545C9">
            <w:pPr>
              <w:pStyle w:val="ListParagraph"/>
              <w:numPr>
                <w:ilvl w:val="0"/>
                <w:numId w:val="28"/>
              </w:numPr>
            </w:pPr>
            <w:r>
              <w:t>Updated tutorial with display and peak editing</w:t>
            </w:r>
          </w:p>
          <w:p w14:paraId="7BDE7CF4" w14:textId="695FCDDC" w:rsidR="00D2379C" w:rsidRDefault="00D2379C" w:rsidP="00D2379C">
            <w:pPr>
              <w:pStyle w:val="ListParagraph"/>
              <w:numPr>
                <w:ilvl w:val="0"/>
                <w:numId w:val="28"/>
              </w:numPr>
            </w:pPr>
            <w:r>
              <w:t>Updated “</w:t>
            </w:r>
            <w:r w:rsidRPr="00D2379C">
              <w:t>Max. stutter threshold</w:t>
            </w:r>
            <w:r>
              <w:t>” and “</w:t>
            </w:r>
            <w:r w:rsidRPr="00D2379C">
              <w:t>Max. plus stutter threshold</w:t>
            </w:r>
            <w:r>
              <w:t xml:space="preserve">” sections of the </w:t>
            </w:r>
            <w:hyperlink w:anchor="_Thresholds_1" w:history="1">
              <w:r w:rsidRPr="00203D2C">
                <w:rPr>
                  <w:rStyle w:val="Hyperlink"/>
                </w:rPr>
                <w:t>Thresholds</w:t>
              </w:r>
            </w:hyperlink>
            <w:r w:rsidR="00203D2C">
              <w:t xml:space="preserve"> section regarding optionally giving allele labels to stutter peaks</w:t>
            </w:r>
          </w:p>
          <w:p w14:paraId="1E944CA0" w14:textId="7B98317A" w:rsidR="003545C9" w:rsidRDefault="00203D2C" w:rsidP="003545C9">
            <w:pPr>
              <w:pStyle w:val="ListParagraph"/>
              <w:numPr>
                <w:ilvl w:val="0"/>
                <w:numId w:val="28"/>
              </w:numPr>
            </w:pPr>
            <w:r>
              <w:t xml:space="preserve">Added </w:t>
            </w:r>
            <w:r w:rsidR="003545C9">
              <w:t xml:space="preserve">the </w:t>
            </w:r>
            <w:hyperlink w:anchor="NonStandardStutter" w:history="1">
              <w:r w:rsidRPr="00203D2C">
                <w:rPr>
                  <w:rStyle w:val="Hyperlink"/>
                </w:rPr>
                <w:t>Non</w:t>
              </w:r>
              <w:r>
                <w:rPr>
                  <w:rStyle w:val="Hyperlink"/>
                </w:rPr>
                <w:t xml:space="preserve"> </w:t>
              </w:r>
              <w:r w:rsidRPr="00203D2C">
                <w:rPr>
                  <w:rStyle w:val="Hyperlink"/>
                </w:rPr>
                <w:t>Standard</w:t>
              </w:r>
              <w:r>
                <w:rPr>
                  <w:rStyle w:val="Hyperlink"/>
                </w:rPr>
                <w:t xml:space="preserve"> </w:t>
              </w:r>
              <w:r w:rsidRPr="00203D2C">
                <w:rPr>
                  <w:rStyle w:val="Hyperlink"/>
                </w:rPr>
                <w:t>Stutter</w:t>
              </w:r>
            </w:hyperlink>
            <w:r>
              <w:t xml:space="preserve"> section regarding setting up detection of stutter other than plus or minus one repeat.</w:t>
            </w:r>
          </w:p>
          <w:p w14:paraId="482DD270" w14:textId="16E2406A" w:rsidR="003545C9" w:rsidRDefault="00203D2C" w:rsidP="00203D2C">
            <w:pPr>
              <w:pStyle w:val="ListParagraph"/>
              <w:numPr>
                <w:ilvl w:val="0"/>
                <w:numId w:val="28"/>
              </w:numPr>
            </w:pPr>
            <w:r>
              <w:t xml:space="preserve">Updated </w:t>
            </w:r>
            <w:r w:rsidRPr="00203D2C">
              <w:t>Make Pull-up at Allele Artifact Non-Critical</w:t>
            </w:r>
            <w:r>
              <w:t xml:space="preserve"> in the </w:t>
            </w:r>
            <w:hyperlink w:anchor="_Settings_that_affect_1" w:history="1">
              <w:r w:rsidRPr="00203D2C">
                <w:rPr>
                  <w:rStyle w:val="Hyperlink"/>
                </w:rPr>
                <w:t>Settings that affect sample analysis</w:t>
              </w:r>
            </w:hyperlink>
            <w:r>
              <w:t xml:space="preserve"> of the Sample Limits section regarding partial pull-up.</w:t>
            </w:r>
          </w:p>
          <w:p w14:paraId="485F9BA1" w14:textId="723845B2" w:rsidR="00203D2C" w:rsidRDefault="00203D2C" w:rsidP="00122862">
            <w:pPr>
              <w:pStyle w:val="ListParagraph"/>
              <w:numPr>
                <w:ilvl w:val="0"/>
                <w:numId w:val="28"/>
              </w:numPr>
            </w:pPr>
            <w:r>
              <w:t xml:space="preserve">Added </w:t>
            </w:r>
            <w:hyperlink w:anchor="CallAlleleForStutter" w:history="1">
              <w:r w:rsidRPr="00203D2C">
                <w:rPr>
                  <w:rStyle w:val="Hyperlink"/>
                </w:rPr>
                <w:t>Call Allele and Stutter Artifact</w:t>
              </w:r>
            </w:hyperlink>
            <w:r>
              <w:t xml:space="preserve"> and </w:t>
            </w:r>
            <w:r w:rsidR="00122862">
              <w:t>“</w:t>
            </w:r>
            <w:r w:rsidR="00122862" w:rsidRPr="00122862">
              <w:t>Call Artifact but Not Allele</w:t>
            </w:r>
            <w:r w:rsidR="00122862">
              <w:t xml:space="preserve">” to the </w:t>
            </w:r>
            <w:hyperlink w:anchor="_Settings_that_affect_1" w:history="1">
              <w:r w:rsidR="00122862" w:rsidRPr="00203D2C">
                <w:rPr>
                  <w:rStyle w:val="Hyperlink"/>
                </w:rPr>
                <w:t>Settings that affect sample analysis</w:t>
              </w:r>
            </w:hyperlink>
            <w:r w:rsidR="00122862">
              <w:t xml:space="preserve"> regarding optionally making allele calls on stutter peaks.</w:t>
            </w:r>
          </w:p>
          <w:p w14:paraId="4834140A" w14:textId="6630C53B" w:rsidR="00122862" w:rsidRDefault="00122862" w:rsidP="00122862">
            <w:pPr>
              <w:pStyle w:val="ListParagraph"/>
              <w:numPr>
                <w:ilvl w:val="0"/>
                <w:numId w:val="28"/>
              </w:numPr>
            </w:pPr>
            <w:r>
              <w:t>Added “</w:t>
            </w:r>
            <w:r w:rsidRPr="00122862">
              <w:t>Scale ILS Primer Peak Search Based on Last ILS Peaks</w:t>
            </w:r>
            <w:r>
              <w:t>” and “</w:t>
            </w:r>
            <w:r w:rsidRPr="00122862">
              <w:t>Number of End Peaks Used in Scaling</w:t>
            </w:r>
            <w:r>
              <w:t xml:space="preserve">” settings description in the </w:t>
            </w:r>
            <w:hyperlink w:anchor="_Settings_that_affect_1" w:history="1">
              <w:r w:rsidRPr="00203D2C">
                <w:rPr>
                  <w:rStyle w:val="Hyperlink"/>
                </w:rPr>
                <w:t>Settings that affect sample analysis</w:t>
              </w:r>
            </w:hyperlink>
            <w:r>
              <w:t xml:space="preserve"> regarding a setting that improves </w:t>
            </w:r>
            <w:r w:rsidR="00DB5BBD">
              <w:t>ILS recognition and analysis.</w:t>
            </w:r>
          </w:p>
          <w:p w14:paraId="6F9B4398" w14:textId="6D04613D" w:rsidR="00122862" w:rsidRDefault="00122862" w:rsidP="00122862">
            <w:pPr>
              <w:pStyle w:val="ListParagraph"/>
              <w:numPr>
                <w:ilvl w:val="0"/>
                <w:numId w:val="28"/>
              </w:numPr>
            </w:pPr>
            <w:r>
              <w:t xml:space="preserve">Renamed </w:t>
            </w:r>
            <w:r w:rsidRPr="00122862">
              <w:t>Acceptance/Review</w:t>
            </w:r>
            <w:r>
              <w:t xml:space="preserve"> section </w:t>
            </w:r>
            <w:hyperlink w:anchor="_Acceptance/Review" w:history="1">
              <w:r w:rsidRPr="00122862">
                <w:rPr>
                  <w:rStyle w:val="Hyperlink"/>
                </w:rPr>
                <w:t>Configure Editing – Acceptance/Review Tab</w:t>
              </w:r>
            </w:hyperlink>
            <w:r>
              <w:t xml:space="preserve"> </w:t>
            </w:r>
            <w:r w:rsidR="00B05E95">
              <w:t>and added detail regarding setting up editing acceptance and review.</w:t>
            </w:r>
          </w:p>
          <w:p w14:paraId="41BA4A95" w14:textId="4194DFC4" w:rsidR="00B05E95" w:rsidRDefault="00B05E95" w:rsidP="00122862">
            <w:pPr>
              <w:pStyle w:val="ListParagraph"/>
              <w:numPr>
                <w:ilvl w:val="0"/>
                <w:numId w:val="28"/>
              </w:numPr>
            </w:pPr>
            <w:r>
              <w:t xml:space="preserve">Added </w:t>
            </w:r>
            <w:hyperlink w:anchor="_Artifact_Label_Setup" w:history="1">
              <w:r w:rsidRPr="00B05E95">
                <w:rPr>
                  <w:rStyle w:val="Hyperlink"/>
                </w:rPr>
                <w:t>Artifact Label Setup</w:t>
              </w:r>
            </w:hyperlink>
            <w:r>
              <w:t xml:space="preserve"> detailing changing artifact labels and their display priority.</w:t>
            </w:r>
          </w:p>
          <w:p w14:paraId="07592A37" w14:textId="34107925" w:rsidR="00B05E95" w:rsidRDefault="00B05E95" w:rsidP="00B05E95">
            <w:pPr>
              <w:pStyle w:val="ListParagraph"/>
              <w:numPr>
                <w:ilvl w:val="0"/>
                <w:numId w:val="28"/>
              </w:numPr>
            </w:pPr>
            <w:r>
              <w:t xml:space="preserve">Added detail regarding the </w:t>
            </w:r>
            <w:r w:rsidRPr="00B05E95">
              <w:t>Reanalyze Selection</w:t>
            </w:r>
            <w:r>
              <w:t xml:space="preserve"> button to the bottom of the </w:t>
            </w:r>
            <w:hyperlink w:anchor="_Analysis" w:history="1">
              <w:r w:rsidRPr="00B05E95">
                <w:rPr>
                  <w:rStyle w:val="Hyperlink"/>
                </w:rPr>
                <w:t>Analysis</w:t>
              </w:r>
            </w:hyperlink>
            <w:r>
              <w:t xml:space="preserve"> section</w:t>
            </w:r>
            <w:r w:rsidR="00DB5BBD">
              <w:t>.</w:t>
            </w:r>
          </w:p>
          <w:p w14:paraId="09C5DC3C" w14:textId="4BB5A57B" w:rsidR="00B05E95" w:rsidRDefault="00B05E95" w:rsidP="00B05E95">
            <w:pPr>
              <w:pStyle w:val="ListParagraph"/>
              <w:numPr>
                <w:ilvl w:val="0"/>
                <w:numId w:val="28"/>
              </w:numPr>
            </w:pPr>
            <w:r>
              <w:t xml:space="preserve">Modified </w:t>
            </w:r>
            <w:hyperlink w:anchor="_Table_Toolbar_and" w:history="1">
              <w:r w:rsidRPr="00B05E95">
                <w:rPr>
                  <w:rStyle w:val="Hyperlink"/>
                </w:rPr>
                <w:t>Table Toolbar and Menu</w:t>
              </w:r>
            </w:hyperlink>
            <w:r>
              <w:t xml:space="preserve"> regarding editing</w:t>
            </w:r>
            <w:r w:rsidR="00DB5BBD">
              <w:t>.</w:t>
            </w:r>
          </w:p>
          <w:p w14:paraId="2A9A4256" w14:textId="71686E19" w:rsidR="00B05E95" w:rsidRDefault="00B05E95" w:rsidP="00B05E95">
            <w:pPr>
              <w:pStyle w:val="ListParagraph"/>
              <w:numPr>
                <w:ilvl w:val="0"/>
                <w:numId w:val="28"/>
              </w:numPr>
            </w:pPr>
            <w:r>
              <w:t xml:space="preserve">Added </w:t>
            </w:r>
            <w:hyperlink w:anchor="_Editing_Peaks,_Loci" w:history="1">
              <w:r w:rsidRPr="00B05E95">
                <w:rPr>
                  <w:rStyle w:val="Hyperlink"/>
                </w:rPr>
                <w:t>Editing Peaks, Loci and Samples</w:t>
              </w:r>
            </w:hyperlink>
            <w:r w:rsidR="00DB5BBD">
              <w:t>.</w:t>
            </w:r>
          </w:p>
          <w:p w14:paraId="426A1CE2" w14:textId="7495765A" w:rsidR="00B05E95" w:rsidRDefault="00DB5BBD" w:rsidP="00B05E95">
            <w:pPr>
              <w:pStyle w:val="ListParagraph"/>
              <w:numPr>
                <w:ilvl w:val="0"/>
                <w:numId w:val="28"/>
              </w:numPr>
            </w:pPr>
            <w:r>
              <w:t xml:space="preserve">Expanded </w:t>
            </w:r>
            <w:hyperlink w:anchor="PullupAndSpikes" w:history="1">
              <w:r w:rsidRPr="00DB5BBD">
                <w:rPr>
                  <w:rStyle w:val="Hyperlink"/>
                </w:rPr>
                <w:t>Pullup</w:t>
              </w:r>
              <w:r w:rsidR="001F0A7B">
                <w:rPr>
                  <w:rStyle w:val="Hyperlink"/>
                </w:rPr>
                <w:t xml:space="preserve"> </w:t>
              </w:r>
              <w:r w:rsidRPr="00DB5BBD">
                <w:rPr>
                  <w:rStyle w:val="Hyperlink"/>
                </w:rPr>
                <w:t>And</w:t>
              </w:r>
              <w:r w:rsidR="001F0A7B">
                <w:rPr>
                  <w:rStyle w:val="Hyperlink"/>
                </w:rPr>
                <w:t xml:space="preserve"> </w:t>
              </w:r>
              <w:r w:rsidRPr="00DB5BBD">
                <w:rPr>
                  <w:rStyle w:val="Hyperlink"/>
                </w:rPr>
                <w:t>Spikes</w:t>
              </w:r>
            </w:hyperlink>
            <w:r>
              <w:t xml:space="preserve"> in Artifact Handling section to describe new OSIRIS Pull-Up detection mechanism.</w:t>
            </w:r>
          </w:p>
          <w:p w14:paraId="13B6E5D5" w14:textId="756E87FC" w:rsidR="00FD145C" w:rsidRDefault="00FD145C" w:rsidP="00FD145C">
            <w:pPr>
              <w:pStyle w:val="ListParagraph"/>
              <w:numPr>
                <w:ilvl w:val="0"/>
                <w:numId w:val="28"/>
              </w:numPr>
            </w:pPr>
            <w:r>
              <w:t xml:space="preserve">Updated the </w:t>
            </w:r>
            <w:hyperlink w:anchor="Stutter" w:history="1">
              <w:r w:rsidRPr="00FD145C">
                <w:rPr>
                  <w:rStyle w:val="Hyperlink"/>
                </w:rPr>
                <w:t>Stutter</w:t>
              </w:r>
            </w:hyperlink>
            <w:r>
              <w:t xml:space="preserve"> section of Artifact Handling to include non-standard stutter.</w:t>
            </w:r>
          </w:p>
          <w:p w14:paraId="601B95EA" w14:textId="7E4759D3" w:rsidR="00FD145C" w:rsidRDefault="00D8308E" w:rsidP="00D8308E">
            <w:pPr>
              <w:pStyle w:val="ListParagraph"/>
              <w:numPr>
                <w:ilvl w:val="0"/>
                <w:numId w:val="28"/>
              </w:numPr>
            </w:pPr>
            <w:r>
              <w:t xml:space="preserve">The Artifact table in </w:t>
            </w:r>
            <w:hyperlink w:anchor="_Appendix_F._Artifact" w:history="1">
              <w:r w:rsidRPr="00D8308E">
                <w:rPr>
                  <w:rStyle w:val="Hyperlink"/>
                </w:rPr>
                <w:t>Appendix F. Artifact List</w:t>
              </w:r>
            </w:hyperlink>
            <w:r>
              <w:t xml:space="preserve"> was updated add </w:t>
            </w:r>
            <w:r w:rsidR="008C73C1">
              <w:t>“</w:t>
            </w:r>
            <w:r>
              <w:t>Laser Off Scale</w:t>
            </w:r>
            <w:r w:rsidR="008C73C1">
              <w:t>”</w:t>
            </w:r>
            <w:r>
              <w:t xml:space="preserve">, </w:t>
            </w:r>
            <w:r w:rsidR="008C73C1">
              <w:t>“</w:t>
            </w:r>
            <w:r>
              <w:t>Partial Pullup</w:t>
            </w:r>
            <w:r w:rsidR="008C73C1">
              <w:t>”</w:t>
            </w:r>
            <w:r>
              <w:t xml:space="preserve">, </w:t>
            </w:r>
            <w:r w:rsidR="008C73C1">
              <w:t>“</w:t>
            </w:r>
            <w:r>
              <w:t>Pullup</w:t>
            </w:r>
            <w:r w:rsidR="008C73C1">
              <w:t>”</w:t>
            </w:r>
            <w:r>
              <w:t xml:space="preserve">, </w:t>
            </w:r>
            <w:r w:rsidR="008C73C1">
              <w:t>“</w:t>
            </w:r>
            <w:r w:rsidRPr="00D8308E">
              <w:t>Partial Pullup Corrected Below MinRFU</w:t>
            </w:r>
            <w:r w:rsidR="008C73C1">
              <w:t>”</w:t>
            </w:r>
            <w:r>
              <w:t>,</w:t>
            </w:r>
            <w:r w:rsidR="008C73C1">
              <w:t xml:space="preserve"> </w:t>
            </w:r>
            <w:r>
              <w:t xml:space="preserve">   and delete</w:t>
            </w:r>
          </w:p>
          <w:p w14:paraId="5F09DBED" w14:textId="17F5B502" w:rsidR="00203D2C" w:rsidRDefault="00203D2C" w:rsidP="005311BD"/>
        </w:tc>
      </w:tr>
    </w:tbl>
    <w:p w14:paraId="018910C6" w14:textId="715F9DB0" w:rsidR="006D5C64" w:rsidRDefault="006D5C64" w:rsidP="00132877"/>
    <w:sectPr w:rsidR="006D5C64" w:rsidSect="00A25408">
      <w:pgSz w:w="12240" w:h="15840"/>
      <w:pgMar w:top="1080" w:right="1080" w:bottom="1080" w:left="1080" w:header="720" w:footer="288"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779868" w14:textId="77777777" w:rsidR="009B1AEF" w:rsidRDefault="009B1AEF" w:rsidP="005424E2">
      <w:r>
        <w:separator/>
      </w:r>
    </w:p>
  </w:endnote>
  <w:endnote w:type="continuationSeparator" w:id="0">
    <w:p w14:paraId="6AC15695" w14:textId="77777777" w:rsidR="009B1AEF" w:rsidRDefault="009B1AEF" w:rsidP="005424E2">
      <w:r>
        <w:continuationSeparator/>
      </w:r>
    </w:p>
  </w:endnote>
  <w:endnote w:type="continuationNotice" w:id="1">
    <w:p w14:paraId="6BDA2DC2" w14:textId="77777777" w:rsidR="009B1AEF" w:rsidRDefault="009B1A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F13E33" w:rsidRPr="00875350" w:rsidRDefault="00F13E33"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735CEF">
      <w:rPr>
        <w:rStyle w:val="Heading-4Char"/>
        <w:noProof/>
      </w:rPr>
      <w:t>2</w:t>
    </w:r>
    <w:r w:rsidRPr="00875350">
      <w:rPr>
        <w:rStyle w:val="Heading-4Char"/>
      </w:rPr>
      <w:fldChar w:fldCharType="end"/>
    </w:r>
  </w:p>
  <w:p w14:paraId="22D35AC5" w14:textId="0DCEF0B8" w:rsidR="00F13E33" w:rsidRPr="00875350" w:rsidRDefault="00F13E33"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9</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F13E33" w:rsidRPr="00A37847" w:rsidRDefault="00F13E33"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F13E33" w:rsidRPr="00132877" w:rsidRDefault="00F13E33"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4F944F" w14:textId="77777777" w:rsidR="009B1AEF" w:rsidRDefault="009B1AEF" w:rsidP="005424E2">
      <w:r>
        <w:separator/>
      </w:r>
    </w:p>
  </w:footnote>
  <w:footnote w:type="continuationSeparator" w:id="0">
    <w:p w14:paraId="33FAAA34" w14:textId="77777777" w:rsidR="009B1AEF" w:rsidRDefault="009B1AEF" w:rsidP="005424E2">
      <w:r>
        <w:continuationSeparator/>
      </w:r>
    </w:p>
  </w:footnote>
  <w:footnote w:type="continuationNotice" w:id="1">
    <w:p w14:paraId="3310769F" w14:textId="77777777" w:rsidR="009B1AEF" w:rsidRDefault="009B1AEF"/>
  </w:footnote>
  <w:footnote w:id="2">
    <w:p w14:paraId="2499AA09" w14:textId="77777777" w:rsidR="00F13E33" w:rsidRPr="00715BF5" w:rsidRDefault="00F13E33"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F13E33" w:rsidRDefault="00F13E33">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F13E33" w:rsidRPr="00AF65F4" w:rsidRDefault="00F13E33"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EAAC80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3473B07"/>
    <w:multiLevelType w:val="hybridMultilevel"/>
    <w:tmpl w:val="8154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BA750A"/>
    <w:multiLevelType w:val="hybridMultilevel"/>
    <w:tmpl w:val="8EACE8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30"/>
  </w:num>
  <w:num w:numId="17">
    <w:abstractNumId w:val="11"/>
  </w:num>
  <w:num w:numId="18">
    <w:abstractNumId w:val="21"/>
  </w:num>
  <w:num w:numId="19">
    <w:abstractNumId w:val="18"/>
  </w:num>
  <w:num w:numId="20">
    <w:abstractNumId w:val="20"/>
  </w:num>
  <w:num w:numId="21">
    <w:abstractNumId w:val="29"/>
  </w:num>
  <w:num w:numId="22">
    <w:abstractNumId w:val="13"/>
  </w:num>
  <w:num w:numId="23">
    <w:abstractNumId w:val="17"/>
  </w:num>
  <w:num w:numId="24">
    <w:abstractNumId w:val="22"/>
  </w:num>
  <w:num w:numId="25">
    <w:abstractNumId w:val="27"/>
  </w:num>
  <w:num w:numId="26">
    <w:abstractNumId w:val="10"/>
  </w:num>
  <w:num w:numId="27">
    <w:abstractNumId w:val="15"/>
  </w:num>
  <w:num w:numId="28">
    <w:abstractNumId w:val="14"/>
  </w:num>
  <w:num w:numId="29">
    <w:abstractNumId w:val="24"/>
  </w:num>
  <w:num w:numId="30">
    <w:abstractNumId w:val="28"/>
  </w:num>
  <w:num w:numId="3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revisionView w:inkAnnotations="0"/>
  <w:defaultTabStop w:val="720"/>
  <w:drawingGridHorizontalSpacing w:val="10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28F7"/>
    <w:rsid w:val="000044AE"/>
    <w:rsid w:val="000050A4"/>
    <w:rsid w:val="00005216"/>
    <w:rsid w:val="0000571A"/>
    <w:rsid w:val="000059C2"/>
    <w:rsid w:val="00006760"/>
    <w:rsid w:val="0000688D"/>
    <w:rsid w:val="0000797D"/>
    <w:rsid w:val="00007EAB"/>
    <w:rsid w:val="0001019E"/>
    <w:rsid w:val="000106AE"/>
    <w:rsid w:val="00012BCD"/>
    <w:rsid w:val="000130B2"/>
    <w:rsid w:val="00014054"/>
    <w:rsid w:val="00015CB4"/>
    <w:rsid w:val="00015F8E"/>
    <w:rsid w:val="0001707E"/>
    <w:rsid w:val="000204FB"/>
    <w:rsid w:val="00020513"/>
    <w:rsid w:val="00021292"/>
    <w:rsid w:val="000233B3"/>
    <w:rsid w:val="000252F0"/>
    <w:rsid w:val="000256A3"/>
    <w:rsid w:val="00025A70"/>
    <w:rsid w:val="0003059A"/>
    <w:rsid w:val="000342BF"/>
    <w:rsid w:val="0003460B"/>
    <w:rsid w:val="0003614D"/>
    <w:rsid w:val="00037B86"/>
    <w:rsid w:val="00037CAA"/>
    <w:rsid w:val="00037FDD"/>
    <w:rsid w:val="00040C2C"/>
    <w:rsid w:val="000411FB"/>
    <w:rsid w:val="00041EF0"/>
    <w:rsid w:val="000425AF"/>
    <w:rsid w:val="00043727"/>
    <w:rsid w:val="00043D40"/>
    <w:rsid w:val="00044275"/>
    <w:rsid w:val="00046A5E"/>
    <w:rsid w:val="0005330A"/>
    <w:rsid w:val="00053582"/>
    <w:rsid w:val="00054167"/>
    <w:rsid w:val="00054983"/>
    <w:rsid w:val="000550F1"/>
    <w:rsid w:val="00055BE2"/>
    <w:rsid w:val="00057757"/>
    <w:rsid w:val="000578E2"/>
    <w:rsid w:val="00057F84"/>
    <w:rsid w:val="00060715"/>
    <w:rsid w:val="0006088D"/>
    <w:rsid w:val="000621D7"/>
    <w:rsid w:val="00062C14"/>
    <w:rsid w:val="000648E3"/>
    <w:rsid w:val="00065E93"/>
    <w:rsid w:val="000664A8"/>
    <w:rsid w:val="000674FE"/>
    <w:rsid w:val="00067B4D"/>
    <w:rsid w:val="00070ED7"/>
    <w:rsid w:val="00071731"/>
    <w:rsid w:val="00072518"/>
    <w:rsid w:val="00073AF4"/>
    <w:rsid w:val="00075ABC"/>
    <w:rsid w:val="000765D1"/>
    <w:rsid w:val="000773E5"/>
    <w:rsid w:val="000814FC"/>
    <w:rsid w:val="00082091"/>
    <w:rsid w:val="000827C4"/>
    <w:rsid w:val="00085027"/>
    <w:rsid w:val="0008504D"/>
    <w:rsid w:val="000858B1"/>
    <w:rsid w:val="00085CB2"/>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B00"/>
    <w:rsid w:val="000A4ECB"/>
    <w:rsid w:val="000A4FA9"/>
    <w:rsid w:val="000A51BF"/>
    <w:rsid w:val="000A721F"/>
    <w:rsid w:val="000A75A0"/>
    <w:rsid w:val="000A7C68"/>
    <w:rsid w:val="000B23DF"/>
    <w:rsid w:val="000B2556"/>
    <w:rsid w:val="000B2D51"/>
    <w:rsid w:val="000B4D33"/>
    <w:rsid w:val="000B644F"/>
    <w:rsid w:val="000B75B6"/>
    <w:rsid w:val="000B7CC7"/>
    <w:rsid w:val="000B7FD8"/>
    <w:rsid w:val="000C0CB1"/>
    <w:rsid w:val="000C0E02"/>
    <w:rsid w:val="000C1150"/>
    <w:rsid w:val="000C1BBF"/>
    <w:rsid w:val="000C1C58"/>
    <w:rsid w:val="000C7BFF"/>
    <w:rsid w:val="000D088B"/>
    <w:rsid w:val="000D0A63"/>
    <w:rsid w:val="000D1A8F"/>
    <w:rsid w:val="000D3625"/>
    <w:rsid w:val="000D39AC"/>
    <w:rsid w:val="000D3FFD"/>
    <w:rsid w:val="000D54B9"/>
    <w:rsid w:val="000D61ED"/>
    <w:rsid w:val="000D7AE5"/>
    <w:rsid w:val="000E0927"/>
    <w:rsid w:val="000E16D8"/>
    <w:rsid w:val="000E20FE"/>
    <w:rsid w:val="000E3489"/>
    <w:rsid w:val="000E362E"/>
    <w:rsid w:val="000E3FA4"/>
    <w:rsid w:val="000E4C12"/>
    <w:rsid w:val="000E55F1"/>
    <w:rsid w:val="000E5E15"/>
    <w:rsid w:val="000E6662"/>
    <w:rsid w:val="000E76E6"/>
    <w:rsid w:val="000F03D0"/>
    <w:rsid w:val="000F1310"/>
    <w:rsid w:val="000F1910"/>
    <w:rsid w:val="000F1D96"/>
    <w:rsid w:val="000F3BDD"/>
    <w:rsid w:val="000F3FF2"/>
    <w:rsid w:val="000F5D7F"/>
    <w:rsid w:val="000F5EF1"/>
    <w:rsid w:val="000F7852"/>
    <w:rsid w:val="00100D0E"/>
    <w:rsid w:val="00101084"/>
    <w:rsid w:val="00101CCD"/>
    <w:rsid w:val="00102B3D"/>
    <w:rsid w:val="00103821"/>
    <w:rsid w:val="00103EC8"/>
    <w:rsid w:val="00103F4D"/>
    <w:rsid w:val="001044AD"/>
    <w:rsid w:val="00105187"/>
    <w:rsid w:val="00105419"/>
    <w:rsid w:val="001054B1"/>
    <w:rsid w:val="00105BF6"/>
    <w:rsid w:val="00106F97"/>
    <w:rsid w:val="00107D1F"/>
    <w:rsid w:val="00107DF3"/>
    <w:rsid w:val="0011059C"/>
    <w:rsid w:val="00110811"/>
    <w:rsid w:val="00110C1D"/>
    <w:rsid w:val="00110DF8"/>
    <w:rsid w:val="001111CA"/>
    <w:rsid w:val="001203F0"/>
    <w:rsid w:val="0012147E"/>
    <w:rsid w:val="00122115"/>
    <w:rsid w:val="00122862"/>
    <w:rsid w:val="001246AB"/>
    <w:rsid w:val="001261CB"/>
    <w:rsid w:val="0012793E"/>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5491"/>
    <w:rsid w:val="00146B44"/>
    <w:rsid w:val="00151EFD"/>
    <w:rsid w:val="001523F5"/>
    <w:rsid w:val="0015265F"/>
    <w:rsid w:val="00153AA6"/>
    <w:rsid w:val="00154DCB"/>
    <w:rsid w:val="0015555E"/>
    <w:rsid w:val="00155F84"/>
    <w:rsid w:val="001560CC"/>
    <w:rsid w:val="00156513"/>
    <w:rsid w:val="00156B6D"/>
    <w:rsid w:val="001577F2"/>
    <w:rsid w:val="0015799F"/>
    <w:rsid w:val="00160612"/>
    <w:rsid w:val="00163026"/>
    <w:rsid w:val="0016321A"/>
    <w:rsid w:val="00163E15"/>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25C5"/>
    <w:rsid w:val="0018341B"/>
    <w:rsid w:val="00183764"/>
    <w:rsid w:val="001837B7"/>
    <w:rsid w:val="00186715"/>
    <w:rsid w:val="00191277"/>
    <w:rsid w:val="001937BF"/>
    <w:rsid w:val="00193908"/>
    <w:rsid w:val="00193FB6"/>
    <w:rsid w:val="0019520D"/>
    <w:rsid w:val="001954C1"/>
    <w:rsid w:val="001A13C5"/>
    <w:rsid w:val="001A1F9B"/>
    <w:rsid w:val="001A223E"/>
    <w:rsid w:val="001A2959"/>
    <w:rsid w:val="001A2CE6"/>
    <w:rsid w:val="001A478B"/>
    <w:rsid w:val="001A5989"/>
    <w:rsid w:val="001A5A55"/>
    <w:rsid w:val="001A61B1"/>
    <w:rsid w:val="001A6C19"/>
    <w:rsid w:val="001A7588"/>
    <w:rsid w:val="001A7723"/>
    <w:rsid w:val="001A78C9"/>
    <w:rsid w:val="001B0295"/>
    <w:rsid w:val="001B0978"/>
    <w:rsid w:val="001B1ADE"/>
    <w:rsid w:val="001B28E5"/>
    <w:rsid w:val="001B380A"/>
    <w:rsid w:val="001B3A02"/>
    <w:rsid w:val="001B47BB"/>
    <w:rsid w:val="001B525E"/>
    <w:rsid w:val="001B57D0"/>
    <w:rsid w:val="001B68C3"/>
    <w:rsid w:val="001B7CBB"/>
    <w:rsid w:val="001C067B"/>
    <w:rsid w:val="001C08E2"/>
    <w:rsid w:val="001C1611"/>
    <w:rsid w:val="001C28A8"/>
    <w:rsid w:val="001C4713"/>
    <w:rsid w:val="001C49ED"/>
    <w:rsid w:val="001C4C45"/>
    <w:rsid w:val="001C5BDA"/>
    <w:rsid w:val="001C76D7"/>
    <w:rsid w:val="001C78C2"/>
    <w:rsid w:val="001D0EB1"/>
    <w:rsid w:val="001D261C"/>
    <w:rsid w:val="001D29A2"/>
    <w:rsid w:val="001D3345"/>
    <w:rsid w:val="001D50F8"/>
    <w:rsid w:val="001D5B8D"/>
    <w:rsid w:val="001D793D"/>
    <w:rsid w:val="001E20AA"/>
    <w:rsid w:val="001E541B"/>
    <w:rsid w:val="001E6239"/>
    <w:rsid w:val="001E6B28"/>
    <w:rsid w:val="001E7ED1"/>
    <w:rsid w:val="001F0A7B"/>
    <w:rsid w:val="001F0BA1"/>
    <w:rsid w:val="001F10B4"/>
    <w:rsid w:val="001F1698"/>
    <w:rsid w:val="001F18B7"/>
    <w:rsid w:val="001F220D"/>
    <w:rsid w:val="001F255B"/>
    <w:rsid w:val="001F2FB4"/>
    <w:rsid w:val="001F422D"/>
    <w:rsid w:val="001F6DE0"/>
    <w:rsid w:val="001F7B8E"/>
    <w:rsid w:val="002006CF"/>
    <w:rsid w:val="00203577"/>
    <w:rsid w:val="00203D2C"/>
    <w:rsid w:val="002047F0"/>
    <w:rsid w:val="00204EEA"/>
    <w:rsid w:val="002051A8"/>
    <w:rsid w:val="00205B6A"/>
    <w:rsid w:val="0021160B"/>
    <w:rsid w:val="00211B58"/>
    <w:rsid w:val="0021224E"/>
    <w:rsid w:val="00212A1A"/>
    <w:rsid w:val="00213C41"/>
    <w:rsid w:val="00214C58"/>
    <w:rsid w:val="0021537A"/>
    <w:rsid w:val="00217D0E"/>
    <w:rsid w:val="00221DC3"/>
    <w:rsid w:val="00223AEC"/>
    <w:rsid w:val="00224F66"/>
    <w:rsid w:val="00224F73"/>
    <w:rsid w:val="002269CD"/>
    <w:rsid w:val="00227050"/>
    <w:rsid w:val="00227937"/>
    <w:rsid w:val="0023058D"/>
    <w:rsid w:val="00230A6E"/>
    <w:rsid w:val="00230F97"/>
    <w:rsid w:val="0023290B"/>
    <w:rsid w:val="002339DD"/>
    <w:rsid w:val="00234AE9"/>
    <w:rsid w:val="002359EF"/>
    <w:rsid w:val="002402F2"/>
    <w:rsid w:val="0024087F"/>
    <w:rsid w:val="00241680"/>
    <w:rsid w:val="00242594"/>
    <w:rsid w:val="00242BE8"/>
    <w:rsid w:val="0024466F"/>
    <w:rsid w:val="00245593"/>
    <w:rsid w:val="00245A32"/>
    <w:rsid w:val="00246D34"/>
    <w:rsid w:val="002471EB"/>
    <w:rsid w:val="002516BF"/>
    <w:rsid w:val="002523E2"/>
    <w:rsid w:val="00254A1D"/>
    <w:rsid w:val="002558AB"/>
    <w:rsid w:val="0025613E"/>
    <w:rsid w:val="00256522"/>
    <w:rsid w:val="00256951"/>
    <w:rsid w:val="00256FEA"/>
    <w:rsid w:val="0025719A"/>
    <w:rsid w:val="0026239A"/>
    <w:rsid w:val="002625C7"/>
    <w:rsid w:val="00262779"/>
    <w:rsid w:val="00263E11"/>
    <w:rsid w:val="0026739A"/>
    <w:rsid w:val="00267CF3"/>
    <w:rsid w:val="00270B80"/>
    <w:rsid w:val="00270BAD"/>
    <w:rsid w:val="00272C55"/>
    <w:rsid w:val="00272CDC"/>
    <w:rsid w:val="00272E05"/>
    <w:rsid w:val="00272E98"/>
    <w:rsid w:val="00273340"/>
    <w:rsid w:val="0027337C"/>
    <w:rsid w:val="0027530F"/>
    <w:rsid w:val="00275491"/>
    <w:rsid w:val="00276A77"/>
    <w:rsid w:val="00276D36"/>
    <w:rsid w:val="00277455"/>
    <w:rsid w:val="00277E1A"/>
    <w:rsid w:val="00277E8F"/>
    <w:rsid w:val="00280131"/>
    <w:rsid w:val="002801BB"/>
    <w:rsid w:val="002819D9"/>
    <w:rsid w:val="00282645"/>
    <w:rsid w:val="0029046D"/>
    <w:rsid w:val="002908F4"/>
    <w:rsid w:val="00290941"/>
    <w:rsid w:val="00291001"/>
    <w:rsid w:val="00291066"/>
    <w:rsid w:val="002941E4"/>
    <w:rsid w:val="0029482B"/>
    <w:rsid w:val="00295737"/>
    <w:rsid w:val="002A07C9"/>
    <w:rsid w:val="002A0EB7"/>
    <w:rsid w:val="002A2E53"/>
    <w:rsid w:val="002A378D"/>
    <w:rsid w:val="002A3B9F"/>
    <w:rsid w:val="002A3E3F"/>
    <w:rsid w:val="002A6E07"/>
    <w:rsid w:val="002B17EF"/>
    <w:rsid w:val="002B30D2"/>
    <w:rsid w:val="002C16C4"/>
    <w:rsid w:val="002C1799"/>
    <w:rsid w:val="002C2410"/>
    <w:rsid w:val="002C4A5C"/>
    <w:rsid w:val="002C4D63"/>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BF1"/>
    <w:rsid w:val="002E5DDC"/>
    <w:rsid w:val="002E69D4"/>
    <w:rsid w:val="002E6B59"/>
    <w:rsid w:val="002E7377"/>
    <w:rsid w:val="002E7913"/>
    <w:rsid w:val="002F1101"/>
    <w:rsid w:val="002F1970"/>
    <w:rsid w:val="002F1BC1"/>
    <w:rsid w:val="002F44FF"/>
    <w:rsid w:val="002F4EF3"/>
    <w:rsid w:val="002F50D6"/>
    <w:rsid w:val="002F5231"/>
    <w:rsid w:val="002F6764"/>
    <w:rsid w:val="002F722A"/>
    <w:rsid w:val="002F7983"/>
    <w:rsid w:val="0030120F"/>
    <w:rsid w:val="00301606"/>
    <w:rsid w:val="00301A32"/>
    <w:rsid w:val="00302D46"/>
    <w:rsid w:val="003039B0"/>
    <w:rsid w:val="00305677"/>
    <w:rsid w:val="00305F1B"/>
    <w:rsid w:val="00306C3A"/>
    <w:rsid w:val="00306C4F"/>
    <w:rsid w:val="00316CBC"/>
    <w:rsid w:val="00317DF0"/>
    <w:rsid w:val="0032120C"/>
    <w:rsid w:val="003230FD"/>
    <w:rsid w:val="00323E4F"/>
    <w:rsid w:val="00324411"/>
    <w:rsid w:val="003259AE"/>
    <w:rsid w:val="00326572"/>
    <w:rsid w:val="00326965"/>
    <w:rsid w:val="003278A2"/>
    <w:rsid w:val="00327F1E"/>
    <w:rsid w:val="00327F21"/>
    <w:rsid w:val="00332A16"/>
    <w:rsid w:val="00334C0C"/>
    <w:rsid w:val="00335DF0"/>
    <w:rsid w:val="00341D93"/>
    <w:rsid w:val="0034233A"/>
    <w:rsid w:val="00343D91"/>
    <w:rsid w:val="00345727"/>
    <w:rsid w:val="003458F5"/>
    <w:rsid w:val="00346F19"/>
    <w:rsid w:val="00347B1A"/>
    <w:rsid w:val="00347BED"/>
    <w:rsid w:val="00350918"/>
    <w:rsid w:val="00351184"/>
    <w:rsid w:val="00351341"/>
    <w:rsid w:val="0035256C"/>
    <w:rsid w:val="00353161"/>
    <w:rsid w:val="003536E8"/>
    <w:rsid w:val="00353B3E"/>
    <w:rsid w:val="003545C9"/>
    <w:rsid w:val="00355F35"/>
    <w:rsid w:val="00356757"/>
    <w:rsid w:val="00356CA9"/>
    <w:rsid w:val="00357437"/>
    <w:rsid w:val="003604F5"/>
    <w:rsid w:val="00360A3C"/>
    <w:rsid w:val="00360C4B"/>
    <w:rsid w:val="0036256F"/>
    <w:rsid w:val="00362C50"/>
    <w:rsid w:val="00362E6A"/>
    <w:rsid w:val="00364741"/>
    <w:rsid w:val="003647C6"/>
    <w:rsid w:val="00364CCC"/>
    <w:rsid w:val="00365FC0"/>
    <w:rsid w:val="003666AE"/>
    <w:rsid w:val="00366AAD"/>
    <w:rsid w:val="00367059"/>
    <w:rsid w:val="00367518"/>
    <w:rsid w:val="00367663"/>
    <w:rsid w:val="00371046"/>
    <w:rsid w:val="00371A57"/>
    <w:rsid w:val="00371BCE"/>
    <w:rsid w:val="00371E02"/>
    <w:rsid w:val="0037244D"/>
    <w:rsid w:val="00372D1E"/>
    <w:rsid w:val="003732FE"/>
    <w:rsid w:val="00373699"/>
    <w:rsid w:val="00376AB0"/>
    <w:rsid w:val="00377C82"/>
    <w:rsid w:val="003805E3"/>
    <w:rsid w:val="003811A1"/>
    <w:rsid w:val="00381E64"/>
    <w:rsid w:val="003823F9"/>
    <w:rsid w:val="00382BDF"/>
    <w:rsid w:val="00382DAF"/>
    <w:rsid w:val="00383D99"/>
    <w:rsid w:val="00386A94"/>
    <w:rsid w:val="00387E83"/>
    <w:rsid w:val="0039058B"/>
    <w:rsid w:val="00390AFE"/>
    <w:rsid w:val="00393967"/>
    <w:rsid w:val="00395D48"/>
    <w:rsid w:val="003A0000"/>
    <w:rsid w:val="003A050F"/>
    <w:rsid w:val="003A0A42"/>
    <w:rsid w:val="003A23B2"/>
    <w:rsid w:val="003A3366"/>
    <w:rsid w:val="003A34D0"/>
    <w:rsid w:val="003A3D8F"/>
    <w:rsid w:val="003A4DC3"/>
    <w:rsid w:val="003A64E8"/>
    <w:rsid w:val="003A7230"/>
    <w:rsid w:val="003A73B6"/>
    <w:rsid w:val="003A750C"/>
    <w:rsid w:val="003B29AD"/>
    <w:rsid w:val="003B2F7E"/>
    <w:rsid w:val="003B3492"/>
    <w:rsid w:val="003B367F"/>
    <w:rsid w:val="003B43F5"/>
    <w:rsid w:val="003B5895"/>
    <w:rsid w:val="003B7C81"/>
    <w:rsid w:val="003C00BA"/>
    <w:rsid w:val="003C2FAF"/>
    <w:rsid w:val="003C311B"/>
    <w:rsid w:val="003C317C"/>
    <w:rsid w:val="003C562B"/>
    <w:rsid w:val="003C5CD4"/>
    <w:rsid w:val="003C624F"/>
    <w:rsid w:val="003C7084"/>
    <w:rsid w:val="003C7748"/>
    <w:rsid w:val="003D0840"/>
    <w:rsid w:val="003D1904"/>
    <w:rsid w:val="003D1ACB"/>
    <w:rsid w:val="003D468B"/>
    <w:rsid w:val="003D490C"/>
    <w:rsid w:val="003D542A"/>
    <w:rsid w:val="003D7335"/>
    <w:rsid w:val="003D7506"/>
    <w:rsid w:val="003D7896"/>
    <w:rsid w:val="003E0BC1"/>
    <w:rsid w:val="003E0EE5"/>
    <w:rsid w:val="003E195E"/>
    <w:rsid w:val="003E3386"/>
    <w:rsid w:val="003E3827"/>
    <w:rsid w:val="003E60FB"/>
    <w:rsid w:val="003E74DE"/>
    <w:rsid w:val="003E7DA4"/>
    <w:rsid w:val="003F11E3"/>
    <w:rsid w:val="003F13E0"/>
    <w:rsid w:val="003F21DF"/>
    <w:rsid w:val="003F22B4"/>
    <w:rsid w:val="003F4F0C"/>
    <w:rsid w:val="003F5CCD"/>
    <w:rsid w:val="003F5F91"/>
    <w:rsid w:val="003F664E"/>
    <w:rsid w:val="003F7246"/>
    <w:rsid w:val="004006E0"/>
    <w:rsid w:val="004016A7"/>
    <w:rsid w:val="0040192A"/>
    <w:rsid w:val="00401D57"/>
    <w:rsid w:val="0040322A"/>
    <w:rsid w:val="00403D27"/>
    <w:rsid w:val="00404643"/>
    <w:rsid w:val="0040498D"/>
    <w:rsid w:val="00404B59"/>
    <w:rsid w:val="00406717"/>
    <w:rsid w:val="00410A5A"/>
    <w:rsid w:val="004122FC"/>
    <w:rsid w:val="004130AE"/>
    <w:rsid w:val="00413B83"/>
    <w:rsid w:val="004154CF"/>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37D1F"/>
    <w:rsid w:val="00440585"/>
    <w:rsid w:val="0044087F"/>
    <w:rsid w:val="00441759"/>
    <w:rsid w:val="004417AA"/>
    <w:rsid w:val="00442304"/>
    <w:rsid w:val="004424E1"/>
    <w:rsid w:val="00442F1D"/>
    <w:rsid w:val="004450A9"/>
    <w:rsid w:val="00445C7C"/>
    <w:rsid w:val="00445FB5"/>
    <w:rsid w:val="004460C3"/>
    <w:rsid w:val="004461B1"/>
    <w:rsid w:val="004516B0"/>
    <w:rsid w:val="0045287D"/>
    <w:rsid w:val="0045336D"/>
    <w:rsid w:val="0045362F"/>
    <w:rsid w:val="00453F87"/>
    <w:rsid w:val="0045637F"/>
    <w:rsid w:val="0045656A"/>
    <w:rsid w:val="00462546"/>
    <w:rsid w:val="004637F9"/>
    <w:rsid w:val="0046467B"/>
    <w:rsid w:val="00464C1E"/>
    <w:rsid w:val="004657F2"/>
    <w:rsid w:val="00465ADE"/>
    <w:rsid w:val="0046748F"/>
    <w:rsid w:val="00472F74"/>
    <w:rsid w:val="0047326A"/>
    <w:rsid w:val="00473374"/>
    <w:rsid w:val="004744FA"/>
    <w:rsid w:val="004755E3"/>
    <w:rsid w:val="004761AF"/>
    <w:rsid w:val="0047644C"/>
    <w:rsid w:val="004774DA"/>
    <w:rsid w:val="00477D92"/>
    <w:rsid w:val="00480EBB"/>
    <w:rsid w:val="00480F6F"/>
    <w:rsid w:val="0048162F"/>
    <w:rsid w:val="00482276"/>
    <w:rsid w:val="0048229E"/>
    <w:rsid w:val="004836AD"/>
    <w:rsid w:val="004838E3"/>
    <w:rsid w:val="00483E39"/>
    <w:rsid w:val="004847F5"/>
    <w:rsid w:val="00485300"/>
    <w:rsid w:val="004856F8"/>
    <w:rsid w:val="0048599D"/>
    <w:rsid w:val="0048618F"/>
    <w:rsid w:val="0048708F"/>
    <w:rsid w:val="0048796B"/>
    <w:rsid w:val="00490927"/>
    <w:rsid w:val="00490F38"/>
    <w:rsid w:val="00491059"/>
    <w:rsid w:val="00492D17"/>
    <w:rsid w:val="00493341"/>
    <w:rsid w:val="004963E4"/>
    <w:rsid w:val="00496FE3"/>
    <w:rsid w:val="004A1AB1"/>
    <w:rsid w:val="004A33D3"/>
    <w:rsid w:val="004A3BAC"/>
    <w:rsid w:val="004A3BD3"/>
    <w:rsid w:val="004A3F0A"/>
    <w:rsid w:val="004A42EA"/>
    <w:rsid w:val="004A50D5"/>
    <w:rsid w:val="004A6C2F"/>
    <w:rsid w:val="004A720D"/>
    <w:rsid w:val="004A7B0B"/>
    <w:rsid w:val="004A7CA1"/>
    <w:rsid w:val="004B0B5A"/>
    <w:rsid w:val="004B1B87"/>
    <w:rsid w:val="004B1FAB"/>
    <w:rsid w:val="004B24DE"/>
    <w:rsid w:val="004B3E32"/>
    <w:rsid w:val="004B43D7"/>
    <w:rsid w:val="004B5AF8"/>
    <w:rsid w:val="004B5E48"/>
    <w:rsid w:val="004B6101"/>
    <w:rsid w:val="004B6D27"/>
    <w:rsid w:val="004C2551"/>
    <w:rsid w:val="004C3783"/>
    <w:rsid w:val="004C47AE"/>
    <w:rsid w:val="004C55E0"/>
    <w:rsid w:val="004C5777"/>
    <w:rsid w:val="004C5CED"/>
    <w:rsid w:val="004C6159"/>
    <w:rsid w:val="004C6801"/>
    <w:rsid w:val="004C77D0"/>
    <w:rsid w:val="004D08F2"/>
    <w:rsid w:val="004D196E"/>
    <w:rsid w:val="004D1B58"/>
    <w:rsid w:val="004D2860"/>
    <w:rsid w:val="004D2DBE"/>
    <w:rsid w:val="004D3C26"/>
    <w:rsid w:val="004D49DE"/>
    <w:rsid w:val="004D69AD"/>
    <w:rsid w:val="004D781C"/>
    <w:rsid w:val="004D7AD9"/>
    <w:rsid w:val="004D7FED"/>
    <w:rsid w:val="004E025B"/>
    <w:rsid w:val="004E0D38"/>
    <w:rsid w:val="004E7068"/>
    <w:rsid w:val="004E793B"/>
    <w:rsid w:val="004F0410"/>
    <w:rsid w:val="004F1A4C"/>
    <w:rsid w:val="004F200C"/>
    <w:rsid w:val="004F2559"/>
    <w:rsid w:val="004F7DBB"/>
    <w:rsid w:val="005006D4"/>
    <w:rsid w:val="005025F9"/>
    <w:rsid w:val="005030E4"/>
    <w:rsid w:val="005043A3"/>
    <w:rsid w:val="005047BA"/>
    <w:rsid w:val="00504C00"/>
    <w:rsid w:val="00506065"/>
    <w:rsid w:val="005068B5"/>
    <w:rsid w:val="005071CB"/>
    <w:rsid w:val="0050787F"/>
    <w:rsid w:val="005079C4"/>
    <w:rsid w:val="005114AC"/>
    <w:rsid w:val="00511A0C"/>
    <w:rsid w:val="00511A11"/>
    <w:rsid w:val="0051519D"/>
    <w:rsid w:val="00515297"/>
    <w:rsid w:val="0051623C"/>
    <w:rsid w:val="00516B6A"/>
    <w:rsid w:val="005179A6"/>
    <w:rsid w:val="00517E5A"/>
    <w:rsid w:val="00517F23"/>
    <w:rsid w:val="005207C3"/>
    <w:rsid w:val="00520B41"/>
    <w:rsid w:val="00520F17"/>
    <w:rsid w:val="005215C1"/>
    <w:rsid w:val="005216CB"/>
    <w:rsid w:val="005256EB"/>
    <w:rsid w:val="005266A8"/>
    <w:rsid w:val="005269B0"/>
    <w:rsid w:val="00526AAE"/>
    <w:rsid w:val="00526CFF"/>
    <w:rsid w:val="00527AAC"/>
    <w:rsid w:val="00530A1C"/>
    <w:rsid w:val="0053103A"/>
    <w:rsid w:val="005311BD"/>
    <w:rsid w:val="005314A9"/>
    <w:rsid w:val="0053253C"/>
    <w:rsid w:val="00533CDF"/>
    <w:rsid w:val="00536964"/>
    <w:rsid w:val="0054050C"/>
    <w:rsid w:val="00540618"/>
    <w:rsid w:val="0054066D"/>
    <w:rsid w:val="0054155D"/>
    <w:rsid w:val="005424E2"/>
    <w:rsid w:val="00542856"/>
    <w:rsid w:val="00542CDC"/>
    <w:rsid w:val="0054309A"/>
    <w:rsid w:val="005432B1"/>
    <w:rsid w:val="00543349"/>
    <w:rsid w:val="00543B9E"/>
    <w:rsid w:val="0054496F"/>
    <w:rsid w:val="00544E2A"/>
    <w:rsid w:val="005455AC"/>
    <w:rsid w:val="00545B3B"/>
    <w:rsid w:val="00545F89"/>
    <w:rsid w:val="00550C0A"/>
    <w:rsid w:val="00551A10"/>
    <w:rsid w:val="00556695"/>
    <w:rsid w:val="00556BBF"/>
    <w:rsid w:val="00557038"/>
    <w:rsid w:val="00560CB5"/>
    <w:rsid w:val="00563629"/>
    <w:rsid w:val="00564374"/>
    <w:rsid w:val="0056490E"/>
    <w:rsid w:val="005657E6"/>
    <w:rsid w:val="005679FC"/>
    <w:rsid w:val="005700E0"/>
    <w:rsid w:val="005707E1"/>
    <w:rsid w:val="005708CA"/>
    <w:rsid w:val="00571E23"/>
    <w:rsid w:val="00571E8D"/>
    <w:rsid w:val="0057238C"/>
    <w:rsid w:val="00573425"/>
    <w:rsid w:val="00574C6A"/>
    <w:rsid w:val="00577024"/>
    <w:rsid w:val="00577F9B"/>
    <w:rsid w:val="00580083"/>
    <w:rsid w:val="00580295"/>
    <w:rsid w:val="00580885"/>
    <w:rsid w:val="00582BB2"/>
    <w:rsid w:val="00583C7B"/>
    <w:rsid w:val="00585229"/>
    <w:rsid w:val="0058559F"/>
    <w:rsid w:val="00585B05"/>
    <w:rsid w:val="005916D6"/>
    <w:rsid w:val="00593EC4"/>
    <w:rsid w:val="00594459"/>
    <w:rsid w:val="00594CD2"/>
    <w:rsid w:val="00595CC8"/>
    <w:rsid w:val="00597003"/>
    <w:rsid w:val="00597010"/>
    <w:rsid w:val="00597D05"/>
    <w:rsid w:val="005A0023"/>
    <w:rsid w:val="005A017E"/>
    <w:rsid w:val="005A02FC"/>
    <w:rsid w:val="005A0F05"/>
    <w:rsid w:val="005A14C7"/>
    <w:rsid w:val="005A2093"/>
    <w:rsid w:val="005A3CFD"/>
    <w:rsid w:val="005A5A3A"/>
    <w:rsid w:val="005A6CDA"/>
    <w:rsid w:val="005B01A1"/>
    <w:rsid w:val="005B0EB0"/>
    <w:rsid w:val="005B1D10"/>
    <w:rsid w:val="005B2410"/>
    <w:rsid w:val="005B3758"/>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0AA5"/>
    <w:rsid w:val="005D0EC1"/>
    <w:rsid w:val="005D3E06"/>
    <w:rsid w:val="005D414D"/>
    <w:rsid w:val="005D5127"/>
    <w:rsid w:val="005E00CA"/>
    <w:rsid w:val="005E1847"/>
    <w:rsid w:val="005E4DF8"/>
    <w:rsid w:val="005E79D2"/>
    <w:rsid w:val="005F064F"/>
    <w:rsid w:val="005F2764"/>
    <w:rsid w:val="005F4DD2"/>
    <w:rsid w:val="005F54C3"/>
    <w:rsid w:val="005F61E2"/>
    <w:rsid w:val="005F65D7"/>
    <w:rsid w:val="005F6611"/>
    <w:rsid w:val="005F7A53"/>
    <w:rsid w:val="00601F60"/>
    <w:rsid w:val="0060354F"/>
    <w:rsid w:val="006041BF"/>
    <w:rsid w:val="00607333"/>
    <w:rsid w:val="00610C72"/>
    <w:rsid w:val="00611117"/>
    <w:rsid w:val="006112DD"/>
    <w:rsid w:val="00611FCC"/>
    <w:rsid w:val="0061369E"/>
    <w:rsid w:val="0061408A"/>
    <w:rsid w:val="00614357"/>
    <w:rsid w:val="006147D8"/>
    <w:rsid w:val="00615B42"/>
    <w:rsid w:val="00616003"/>
    <w:rsid w:val="00617AE7"/>
    <w:rsid w:val="00617B7E"/>
    <w:rsid w:val="00620CE3"/>
    <w:rsid w:val="006214EA"/>
    <w:rsid w:val="00621622"/>
    <w:rsid w:val="00621CE4"/>
    <w:rsid w:val="006245CD"/>
    <w:rsid w:val="00624CC8"/>
    <w:rsid w:val="00624D6A"/>
    <w:rsid w:val="006251F5"/>
    <w:rsid w:val="006303EF"/>
    <w:rsid w:val="006305BC"/>
    <w:rsid w:val="00630B8F"/>
    <w:rsid w:val="006310EE"/>
    <w:rsid w:val="00631328"/>
    <w:rsid w:val="0063136C"/>
    <w:rsid w:val="0063207F"/>
    <w:rsid w:val="00632CAB"/>
    <w:rsid w:val="00632DFC"/>
    <w:rsid w:val="00632F00"/>
    <w:rsid w:val="0063382B"/>
    <w:rsid w:val="00634164"/>
    <w:rsid w:val="006347B0"/>
    <w:rsid w:val="00634964"/>
    <w:rsid w:val="006356B2"/>
    <w:rsid w:val="00635CE8"/>
    <w:rsid w:val="00635DEF"/>
    <w:rsid w:val="006362AC"/>
    <w:rsid w:val="00636DD5"/>
    <w:rsid w:val="00637B43"/>
    <w:rsid w:val="00641307"/>
    <w:rsid w:val="006415DE"/>
    <w:rsid w:val="00641744"/>
    <w:rsid w:val="00644815"/>
    <w:rsid w:val="00644A66"/>
    <w:rsid w:val="00646064"/>
    <w:rsid w:val="00646340"/>
    <w:rsid w:val="00647D8A"/>
    <w:rsid w:val="006509A6"/>
    <w:rsid w:val="00654B3C"/>
    <w:rsid w:val="0065532C"/>
    <w:rsid w:val="00655C59"/>
    <w:rsid w:val="00656B5C"/>
    <w:rsid w:val="00657CDE"/>
    <w:rsid w:val="00661720"/>
    <w:rsid w:val="006621F5"/>
    <w:rsid w:val="006623C8"/>
    <w:rsid w:val="00664740"/>
    <w:rsid w:val="00664AFA"/>
    <w:rsid w:val="00666B04"/>
    <w:rsid w:val="00670F01"/>
    <w:rsid w:val="00671B89"/>
    <w:rsid w:val="006730DA"/>
    <w:rsid w:val="006743F5"/>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C20"/>
    <w:rsid w:val="00694EC2"/>
    <w:rsid w:val="00695918"/>
    <w:rsid w:val="00697491"/>
    <w:rsid w:val="00697846"/>
    <w:rsid w:val="006A1759"/>
    <w:rsid w:val="006A1CAF"/>
    <w:rsid w:val="006A210C"/>
    <w:rsid w:val="006A2467"/>
    <w:rsid w:val="006A3C78"/>
    <w:rsid w:val="006A5469"/>
    <w:rsid w:val="006A5974"/>
    <w:rsid w:val="006A68C4"/>
    <w:rsid w:val="006A6B9F"/>
    <w:rsid w:val="006B06FD"/>
    <w:rsid w:val="006B0CF2"/>
    <w:rsid w:val="006B11E0"/>
    <w:rsid w:val="006B1C7B"/>
    <w:rsid w:val="006B2C60"/>
    <w:rsid w:val="006B36F2"/>
    <w:rsid w:val="006B57CA"/>
    <w:rsid w:val="006B5A28"/>
    <w:rsid w:val="006B6A05"/>
    <w:rsid w:val="006B6C8E"/>
    <w:rsid w:val="006B709E"/>
    <w:rsid w:val="006C04F2"/>
    <w:rsid w:val="006C0AD3"/>
    <w:rsid w:val="006C0DEF"/>
    <w:rsid w:val="006C1A47"/>
    <w:rsid w:val="006C1F1A"/>
    <w:rsid w:val="006C225D"/>
    <w:rsid w:val="006C29E6"/>
    <w:rsid w:val="006C4B5A"/>
    <w:rsid w:val="006C5722"/>
    <w:rsid w:val="006C5DE0"/>
    <w:rsid w:val="006C712D"/>
    <w:rsid w:val="006D0FE0"/>
    <w:rsid w:val="006D167C"/>
    <w:rsid w:val="006D3069"/>
    <w:rsid w:val="006D3543"/>
    <w:rsid w:val="006D4445"/>
    <w:rsid w:val="006D44A0"/>
    <w:rsid w:val="006D495B"/>
    <w:rsid w:val="006D5C64"/>
    <w:rsid w:val="006D5DA0"/>
    <w:rsid w:val="006D76FB"/>
    <w:rsid w:val="006E14D1"/>
    <w:rsid w:val="006E1A55"/>
    <w:rsid w:val="006E1BA3"/>
    <w:rsid w:val="006E2813"/>
    <w:rsid w:val="006E3A23"/>
    <w:rsid w:val="006E4168"/>
    <w:rsid w:val="006E47AB"/>
    <w:rsid w:val="006E54A2"/>
    <w:rsid w:val="006E57D3"/>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4977"/>
    <w:rsid w:val="0071574B"/>
    <w:rsid w:val="00715BF5"/>
    <w:rsid w:val="00716CE3"/>
    <w:rsid w:val="00717B7B"/>
    <w:rsid w:val="00721715"/>
    <w:rsid w:val="00721B0F"/>
    <w:rsid w:val="00722629"/>
    <w:rsid w:val="00722F92"/>
    <w:rsid w:val="00723F6D"/>
    <w:rsid w:val="00724975"/>
    <w:rsid w:val="00725409"/>
    <w:rsid w:val="00725858"/>
    <w:rsid w:val="00725B01"/>
    <w:rsid w:val="007265AD"/>
    <w:rsid w:val="00726D2F"/>
    <w:rsid w:val="00726F78"/>
    <w:rsid w:val="00727723"/>
    <w:rsid w:val="007314C4"/>
    <w:rsid w:val="00731CF8"/>
    <w:rsid w:val="007320E0"/>
    <w:rsid w:val="007327D2"/>
    <w:rsid w:val="00732802"/>
    <w:rsid w:val="00732BDD"/>
    <w:rsid w:val="00733536"/>
    <w:rsid w:val="007343C9"/>
    <w:rsid w:val="0073454A"/>
    <w:rsid w:val="00734640"/>
    <w:rsid w:val="00735C7B"/>
    <w:rsid w:val="00735CEF"/>
    <w:rsid w:val="00735D5E"/>
    <w:rsid w:val="007407E5"/>
    <w:rsid w:val="007408DE"/>
    <w:rsid w:val="00741ED8"/>
    <w:rsid w:val="00742708"/>
    <w:rsid w:val="00743ACE"/>
    <w:rsid w:val="00745558"/>
    <w:rsid w:val="00745796"/>
    <w:rsid w:val="00745925"/>
    <w:rsid w:val="007473D1"/>
    <w:rsid w:val="00747C02"/>
    <w:rsid w:val="00747E57"/>
    <w:rsid w:val="00747EAB"/>
    <w:rsid w:val="00751DB3"/>
    <w:rsid w:val="00754618"/>
    <w:rsid w:val="00754916"/>
    <w:rsid w:val="007566ED"/>
    <w:rsid w:val="00757737"/>
    <w:rsid w:val="00757C22"/>
    <w:rsid w:val="0076071A"/>
    <w:rsid w:val="00760CC8"/>
    <w:rsid w:val="00761655"/>
    <w:rsid w:val="007616E1"/>
    <w:rsid w:val="00762CFD"/>
    <w:rsid w:val="00762FA8"/>
    <w:rsid w:val="007638BC"/>
    <w:rsid w:val="00764B49"/>
    <w:rsid w:val="00767410"/>
    <w:rsid w:val="00770BCE"/>
    <w:rsid w:val="00772AA3"/>
    <w:rsid w:val="007732FD"/>
    <w:rsid w:val="0077378B"/>
    <w:rsid w:val="00776C54"/>
    <w:rsid w:val="007803AE"/>
    <w:rsid w:val="007803B1"/>
    <w:rsid w:val="00780D1E"/>
    <w:rsid w:val="007824C0"/>
    <w:rsid w:val="00785134"/>
    <w:rsid w:val="0078794C"/>
    <w:rsid w:val="00790818"/>
    <w:rsid w:val="00792BE6"/>
    <w:rsid w:val="00793613"/>
    <w:rsid w:val="00794454"/>
    <w:rsid w:val="00794843"/>
    <w:rsid w:val="007953C1"/>
    <w:rsid w:val="007966D2"/>
    <w:rsid w:val="00797C17"/>
    <w:rsid w:val="007A2A4B"/>
    <w:rsid w:val="007A47B3"/>
    <w:rsid w:val="007A4BD0"/>
    <w:rsid w:val="007A52AB"/>
    <w:rsid w:val="007A5BFF"/>
    <w:rsid w:val="007A5D77"/>
    <w:rsid w:val="007A6F2A"/>
    <w:rsid w:val="007A711F"/>
    <w:rsid w:val="007A7AB3"/>
    <w:rsid w:val="007B00DA"/>
    <w:rsid w:val="007B111D"/>
    <w:rsid w:val="007B222D"/>
    <w:rsid w:val="007B2849"/>
    <w:rsid w:val="007B2E02"/>
    <w:rsid w:val="007B3667"/>
    <w:rsid w:val="007B37A6"/>
    <w:rsid w:val="007B3C1B"/>
    <w:rsid w:val="007B3D35"/>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3F03"/>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4FA"/>
    <w:rsid w:val="00800CF7"/>
    <w:rsid w:val="00802A7F"/>
    <w:rsid w:val="00802D73"/>
    <w:rsid w:val="00802E9C"/>
    <w:rsid w:val="008035F4"/>
    <w:rsid w:val="00803EA0"/>
    <w:rsid w:val="00805F10"/>
    <w:rsid w:val="00806F1D"/>
    <w:rsid w:val="008121FF"/>
    <w:rsid w:val="008129B7"/>
    <w:rsid w:val="00813683"/>
    <w:rsid w:val="00813A70"/>
    <w:rsid w:val="00813E9B"/>
    <w:rsid w:val="00814BF5"/>
    <w:rsid w:val="00815163"/>
    <w:rsid w:val="00815166"/>
    <w:rsid w:val="00815577"/>
    <w:rsid w:val="00815C06"/>
    <w:rsid w:val="00817623"/>
    <w:rsid w:val="00822AA7"/>
    <w:rsid w:val="00823261"/>
    <w:rsid w:val="008234A7"/>
    <w:rsid w:val="008238BE"/>
    <w:rsid w:val="00825B2A"/>
    <w:rsid w:val="00826382"/>
    <w:rsid w:val="008267D4"/>
    <w:rsid w:val="00826D43"/>
    <w:rsid w:val="00827906"/>
    <w:rsid w:val="008326A0"/>
    <w:rsid w:val="00832FE5"/>
    <w:rsid w:val="008330E2"/>
    <w:rsid w:val="008332F4"/>
    <w:rsid w:val="00833C31"/>
    <w:rsid w:val="008346E2"/>
    <w:rsid w:val="0083573B"/>
    <w:rsid w:val="008359E9"/>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544D"/>
    <w:rsid w:val="008467F2"/>
    <w:rsid w:val="00847E21"/>
    <w:rsid w:val="00850043"/>
    <w:rsid w:val="0085263A"/>
    <w:rsid w:val="0085319D"/>
    <w:rsid w:val="0085343C"/>
    <w:rsid w:val="00853645"/>
    <w:rsid w:val="00853796"/>
    <w:rsid w:val="00854077"/>
    <w:rsid w:val="00854D16"/>
    <w:rsid w:val="00854F1D"/>
    <w:rsid w:val="00855BE5"/>
    <w:rsid w:val="00856E5B"/>
    <w:rsid w:val="00861110"/>
    <w:rsid w:val="00861FF3"/>
    <w:rsid w:val="00862348"/>
    <w:rsid w:val="00862CDB"/>
    <w:rsid w:val="00863227"/>
    <w:rsid w:val="00863361"/>
    <w:rsid w:val="00863A06"/>
    <w:rsid w:val="00863A77"/>
    <w:rsid w:val="00864607"/>
    <w:rsid w:val="00865A5B"/>
    <w:rsid w:val="00865DBA"/>
    <w:rsid w:val="00866800"/>
    <w:rsid w:val="008674CA"/>
    <w:rsid w:val="00867704"/>
    <w:rsid w:val="0086799B"/>
    <w:rsid w:val="0087235F"/>
    <w:rsid w:val="00875350"/>
    <w:rsid w:val="008755B3"/>
    <w:rsid w:val="0087588A"/>
    <w:rsid w:val="00875CC2"/>
    <w:rsid w:val="008775EC"/>
    <w:rsid w:val="00881176"/>
    <w:rsid w:val="00881439"/>
    <w:rsid w:val="00882285"/>
    <w:rsid w:val="0088280A"/>
    <w:rsid w:val="00882CE2"/>
    <w:rsid w:val="00882D82"/>
    <w:rsid w:val="0088399C"/>
    <w:rsid w:val="008844F8"/>
    <w:rsid w:val="00884FCF"/>
    <w:rsid w:val="00885F55"/>
    <w:rsid w:val="00886B23"/>
    <w:rsid w:val="0088754C"/>
    <w:rsid w:val="008918AB"/>
    <w:rsid w:val="00891DA3"/>
    <w:rsid w:val="008921DA"/>
    <w:rsid w:val="008932D9"/>
    <w:rsid w:val="008951DF"/>
    <w:rsid w:val="008A0704"/>
    <w:rsid w:val="008A0A4E"/>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3C1"/>
    <w:rsid w:val="008C7E4D"/>
    <w:rsid w:val="008D12AC"/>
    <w:rsid w:val="008D1B34"/>
    <w:rsid w:val="008D25BC"/>
    <w:rsid w:val="008D2BA6"/>
    <w:rsid w:val="008D37DC"/>
    <w:rsid w:val="008D4A91"/>
    <w:rsid w:val="008D4F4A"/>
    <w:rsid w:val="008D6E24"/>
    <w:rsid w:val="008D70F4"/>
    <w:rsid w:val="008D73CA"/>
    <w:rsid w:val="008D74D0"/>
    <w:rsid w:val="008E0634"/>
    <w:rsid w:val="008E0AA2"/>
    <w:rsid w:val="008E0B50"/>
    <w:rsid w:val="008E0C1D"/>
    <w:rsid w:val="008E12AE"/>
    <w:rsid w:val="008E29EC"/>
    <w:rsid w:val="008E4294"/>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3AA9"/>
    <w:rsid w:val="00914543"/>
    <w:rsid w:val="0091458D"/>
    <w:rsid w:val="00920200"/>
    <w:rsid w:val="009242B6"/>
    <w:rsid w:val="009258A1"/>
    <w:rsid w:val="0093002F"/>
    <w:rsid w:val="00930EDC"/>
    <w:rsid w:val="009310BC"/>
    <w:rsid w:val="00931A2D"/>
    <w:rsid w:val="00931B1C"/>
    <w:rsid w:val="00932204"/>
    <w:rsid w:val="00937A28"/>
    <w:rsid w:val="00940E67"/>
    <w:rsid w:val="00942F66"/>
    <w:rsid w:val="00942F69"/>
    <w:rsid w:val="00943D96"/>
    <w:rsid w:val="00945808"/>
    <w:rsid w:val="00945C46"/>
    <w:rsid w:val="009462B2"/>
    <w:rsid w:val="00946C3A"/>
    <w:rsid w:val="00946ECB"/>
    <w:rsid w:val="00947A72"/>
    <w:rsid w:val="00947C6F"/>
    <w:rsid w:val="00950CE7"/>
    <w:rsid w:val="009537FD"/>
    <w:rsid w:val="00953A62"/>
    <w:rsid w:val="00953ADF"/>
    <w:rsid w:val="00953E82"/>
    <w:rsid w:val="0095432B"/>
    <w:rsid w:val="009545E4"/>
    <w:rsid w:val="009563A9"/>
    <w:rsid w:val="0095651B"/>
    <w:rsid w:val="009579DA"/>
    <w:rsid w:val="0096100F"/>
    <w:rsid w:val="00961D9F"/>
    <w:rsid w:val="00962B27"/>
    <w:rsid w:val="0096326D"/>
    <w:rsid w:val="009653DB"/>
    <w:rsid w:val="009663FF"/>
    <w:rsid w:val="00966B8E"/>
    <w:rsid w:val="009674BB"/>
    <w:rsid w:val="00967738"/>
    <w:rsid w:val="009712D9"/>
    <w:rsid w:val="009724D5"/>
    <w:rsid w:val="009726D6"/>
    <w:rsid w:val="00974512"/>
    <w:rsid w:val="009763D3"/>
    <w:rsid w:val="00977475"/>
    <w:rsid w:val="00977943"/>
    <w:rsid w:val="00977A7A"/>
    <w:rsid w:val="00977AD2"/>
    <w:rsid w:val="009808B1"/>
    <w:rsid w:val="00980F59"/>
    <w:rsid w:val="00982122"/>
    <w:rsid w:val="0098249A"/>
    <w:rsid w:val="00982F4C"/>
    <w:rsid w:val="009839A6"/>
    <w:rsid w:val="00983DAE"/>
    <w:rsid w:val="00984276"/>
    <w:rsid w:val="00984868"/>
    <w:rsid w:val="00984FA3"/>
    <w:rsid w:val="00985241"/>
    <w:rsid w:val="009865C7"/>
    <w:rsid w:val="0098725E"/>
    <w:rsid w:val="009911B4"/>
    <w:rsid w:val="00995815"/>
    <w:rsid w:val="0099691D"/>
    <w:rsid w:val="00996926"/>
    <w:rsid w:val="00997259"/>
    <w:rsid w:val="009974E1"/>
    <w:rsid w:val="009A0565"/>
    <w:rsid w:val="009A1C7B"/>
    <w:rsid w:val="009A2252"/>
    <w:rsid w:val="009A2709"/>
    <w:rsid w:val="009A3B4E"/>
    <w:rsid w:val="009A426E"/>
    <w:rsid w:val="009A4802"/>
    <w:rsid w:val="009A4961"/>
    <w:rsid w:val="009A5CE9"/>
    <w:rsid w:val="009A6184"/>
    <w:rsid w:val="009B0483"/>
    <w:rsid w:val="009B0F0A"/>
    <w:rsid w:val="009B1AEF"/>
    <w:rsid w:val="009B229E"/>
    <w:rsid w:val="009B235A"/>
    <w:rsid w:val="009B2A1E"/>
    <w:rsid w:val="009B3141"/>
    <w:rsid w:val="009B3B09"/>
    <w:rsid w:val="009B40FB"/>
    <w:rsid w:val="009B439F"/>
    <w:rsid w:val="009B50E3"/>
    <w:rsid w:val="009B68FE"/>
    <w:rsid w:val="009B6F30"/>
    <w:rsid w:val="009B73C0"/>
    <w:rsid w:val="009B7764"/>
    <w:rsid w:val="009B7C6C"/>
    <w:rsid w:val="009C0325"/>
    <w:rsid w:val="009C2C3C"/>
    <w:rsid w:val="009C34DC"/>
    <w:rsid w:val="009C458F"/>
    <w:rsid w:val="009C67E1"/>
    <w:rsid w:val="009C70DB"/>
    <w:rsid w:val="009C7C2B"/>
    <w:rsid w:val="009D01C3"/>
    <w:rsid w:val="009D075A"/>
    <w:rsid w:val="009D118D"/>
    <w:rsid w:val="009D243D"/>
    <w:rsid w:val="009D2C02"/>
    <w:rsid w:val="009D2E81"/>
    <w:rsid w:val="009D35CC"/>
    <w:rsid w:val="009D37FB"/>
    <w:rsid w:val="009D44EB"/>
    <w:rsid w:val="009D4C69"/>
    <w:rsid w:val="009D5CA4"/>
    <w:rsid w:val="009E0889"/>
    <w:rsid w:val="009E0B3B"/>
    <w:rsid w:val="009E0F56"/>
    <w:rsid w:val="009E1E80"/>
    <w:rsid w:val="009E1F32"/>
    <w:rsid w:val="009E2361"/>
    <w:rsid w:val="009E384A"/>
    <w:rsid w:val="009E3C1D"/>
    <w:rsid w:val="009E46E4"/>
    <w:rsid w:val="009E551D"/>
    <w:rsid w:val="009E5CDC"/>
    <w:rsid w:val="009E63AE"/>
    <w:rsid w:val="009E6F8F"/>
    <w:rsid w:val="009E779C"/>
    <w:rsid w:val="009E7AE5"/>
    <w:rsid w:val="009F1133"/>
    <w:rsid w:val="009F1691"/>
    <w:rsid w:val="009F171E"/>
    <w:rsid w:val="009F1BBB"/>
    <w:rsid w:val="009F27F9"/>
    <w:rsid w:val="009F2D43"/>
    <w:rsid w:val="009F381D"/>
    <w:rsid w:val="009F4842"/>
    <w:rsid w:val="009F5B08"/>
    <w:rsid w:val="009F615E"/>
    <w:rsid w:val="009F70F4"/>
    <w:rsid w:val="009F7E7F"/>
    <w:rsid w:val="00A018C0"/>
    <w:rsid w:val="00A02EB5"/>
    <w:rsid w:val="00A034EA"/>
    <w:rsid w:val="00A041CC"/>
    <w:rsid w:val="00A04755"/>
    <w:rsid w:val="00A058B1"/>
    <w:rsid w:val="00A0735F"/>
    <w:rsid w:val="00A10573"/>
    <w:rsid w:val="00A125CC"/>
    <w:rsid w:val="00A13183"/>
    <w:rsid w:val="00A16142"/>
    <w:rsid w:val="00A16B05"/>
    <w:rsid w:val="00A17ED9"/>
    <w:rsid w:val="00A20E24"/>
    <w:rsid w:val="00A21124"/>
    <w:rsid w:val="00A23613"/>
    <w:rsid w:val="00A24274"/>
    <w:rsid w:val="00A251CE"/>
    <w:rsid w:val="00A25408"/>
    <w:rsid w:val="00A260B2"/>
    <w:rsid w:val="00A2628F"/>
    <w:rsid w:val="00A267A8"/>
    <w:rsid w:val="00A300D5"/>
    <w:rsid w:val="00A302A0"/>
    <w:rsid w:val="00A304C7"/>
    <w:rsid w:val="00A308E2"/>
    <w:rsid w:val="00A32DEE"/>
    <w:rsid w:val="00A32EB4"/>
    <w:rsid w:val="00A34F93"/>
    <w:rsid w:val="00A372D0"/>
    <w:rsid w:val="00A37847"/>
    <w:rsid w:val="00A425B6"/>
    <w:rsid w:val="00A42FDA"/>
    <w:rsid w:val="00A46398"/>
    <w:rsid w:val="00A510CC"/>
    <w:rsid w:val="00A51EF3"/>
    <w:rsid w:val="00A526F8"/>
    <w:rsid w:val="00A533AA"/>
    <w:rsid w:val="00A549E4"/>
    <w:rsid w:val="00A578DB"/>
    <w:rsid w:val="00A60EF0"/>
    <w:rsid w:val="00A61534"/>
    <w:rsid w:val="00A63839"/>
    <w:rsid w:val="00A63D60"/>
    <w:rsid w:val="00A657BC"/>
    <w:rsid w:val="00A67734"/>
    <w:rsid w:val="00A677F4"/>
    <w:rsid w:val="00A7048C"/>
    <w:rsid w:val="00A72D2E"/>
    <w:rsid w:val="00A733BD"/>
    <w:rsid w:val="00A73805"/>
    <w:rsid w:val="00A748E8"/>
    <w:rsid w:val="00A74D0C"/>
    <w:rsid w:val="00A74E84"/>
    <w:rsid w:val="00A74FB9"/>
    <w:rsid w:val="00A76EB7"/>
    <w:rsid w:val="00A770FB"/>
    <w:rsid w:val="00A813E2"/>
    <w:rsid w:val="00A81659"/>
    <w:rsid w:val="00A81EFD"/>
    <w:rsid w:val="00A8228D"/>
    <w:rsid w:val="00A83DCA"/>
    <w:rsid w:val="00A86E70"/>
    <w:rsid w:val="00A922BF"/>
    <w:rsid w:val="00A93469"/>
    <w:rsid w:val="00A93BF3"/>
    <w:rsid w:val="00A93D3B"/>
    <w:rsid w:val="00A93DCF"/>
    <w:rsid w:val="00A94FBE"/>
    <w:rsid w:val="00A9516C"/>
    <w:rsid w:val="00A9563C"/>
    <w:rsid w:val="00A95E9C"/>
    <w:rsid w:val="00A96A3D"/>
    <w:rsid w:val="00A97301"/>
    <w:rsid w:val="00AA049F"/>
    <w:rsid w:val="00AA0F2D"/>
    <w:rsid w:val="00AA12D0"/>
    <w:rsid w:val="00AA1C10"/>
    <w:rsid w:val="00AA2596"/>
    <w:rsid w:val="00AA5D0A"/>
    <w:rsid w:val="00AA7192"/>
    <w:rsid w:val="00AA75E2"/>
    <w:rsid w:val="00AB23F7"/>
    <w:rsid w:val="00AB2B47"/>
    <w:rsid w:val="00AB2FCD"/>
    <w:rsid w:val="00AB300B"/>
    <w:rsid w:val="00AB3AEE"/>
    <w:rsid w:val="00AB55D0"/>
    <w:rsid w:val="00AB5BF8"/>
    <w:rsid w:val="00AB6649"/>
    <w:rsid w:val="00AB687E"/>
    <w:rsid w:val="00AB691D"/>
    <w:rsid w:val="00AB6F3C"/>
    <w:rsid w:val="00AB74BA"/>
    <w:rsid w:val="00AB780E"/>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5F"/>
    <w:rsid w:val="00AE3B9B"/>
    <w:rsid w:val="00AE45C1"/>
    <w:rsid w:val="00AE6C74"/>
    <w:rsid w:val="00AE6E90"/>
    <w:rsid w:val="00AE7582"/>
    <w:rsid w:val="00AF04D0"/>
    <w:rsid w:val="00AF1A56"/>
    <w:rsid w:val="00AF4017"/>
    <w:rsid w:val="00AF403F"/>
    <w:rsid w:val="00AF47B3"/>
    <w:rsid w:val="00AF6307"/>
    <w:rsid w:val="00AF65ED"/>
    <w:rsid w:val="00AF65F4"/>
    <w:rsid w:val="00AF666F"/>
    <w:rsid w:val="00AF70F0"/>
    <w:rsid w:val="00AF7573"/>
    <w:rsid w:val="00B02796"/>
    <w:rsid w:val="00B0375B"/>
    <w:rsid w:val="00B0425C"/>
    <w:rsid w:val="00B0505B"/>
    <w:rsid w:val="00B05E95"/>
    <w:rsid w:val="00B0668E"/>
    <w:rsid w:val="00B06BFD"/>
    <w:rsid w:val="00B0750D"/>
    <w:rsid w:val="00B07AC2"/>
    <w:rsid w:val="00B1027C"/>
    <w:rsid w:val="00B104C1"/>
    <w:rsid w:val="00B107AE"/>
    <w:rsid w:val="00B10A43"/>
    <w:rsid w:val="00B11EBD"/>
    <w:rsid w:val="00B1572B"/>
    <w:rsid w:val="00B15919"/>
    <w:rsid w:val="00B22937"/>
    <w:rsid w:val="00B235BA"/>
    <w:rsid w:val="00B253CD"/>
    <w:rsid w:val="00B2593F"/>
    <w:rsid w:val="00B26818"/>
    <w:rsid w:val="00B27918"/>
    <w:rsid w:val="00B27C3B"/>
    <w:rsid w:val="00B31109"/>
    <w:rsid w:val="00B31269"/>
    <w:rsid w:val="00B31A5A"/>
    <w:rsid w:val="00B321DB"/>
    <w:rsid w:val="00B33528"/>
    <w:rsid w:val="00B3632B"/>
    <w:rsid w:val="00B366CC"/>
    <w:rsid w:val="00B3722A"/>
    <w:rsid w:val="00B3764B"/>
    <w:rsid w:val="00B37BAA"/>
    <w:rsid w:val="00B37BCC"/>
    <w:rsid w:val="00B40DEF"/>
    <w:rsid w:val="00B4165E"/>
    <w:rsid w:val="00B41AA9"/>
    <w:rsid w:val="00B42307"/>
    <w:rsid w:val="00B42E07"/>
    <w:rsid w:val="00B44341"/>
    <w:rsid w:val="00B44FAA"/>
    <w:rsid w:val="00B45917"/>
    <w:rsid w:val="00B46938"/>
    <w:rsid w:val="00B46B4C"/>
    <w:rsid w:val="00B47602"/>
    <w:rsid w:val="00B52101"/>
    <w:rsid w:val="00B539DB"/>
    <w:rsid w:val="00B54A22"/>
    <w:rsid w:val="00B55535"/>
    <w:rsid w:val="00B56951"/>
    <w:rsid w:val="00B571A6"/>
    <w:rsid w:val="00B60781"/>
    <w:rsid w:val="00B60D93"/>
    <w:rsid w:val="00B61253"/>
    <w:rsid w:val="00B616E7"/>
    <w:rsid w:val="00B6649F"/>
    <w:rsid w:val="00B66EFB"/>
    <w:rsid w:val="00B67695"/>
    <w:rsid w:val="00B712BE"/>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86377"/>
    <w:rsid w:val="00B905B7"/>
    <w:rsid w:val="00B90BA3"/>
    <w:rsid w:val="00B92385"/>
    <w:rsid w:val="00B93052"/>
    <w:rsid w:val="00B95CC0"/>
    <w:rsid w:val="00B96419"/>
    <w:rsid w:val="00B96C7A"/>
    <w:rsid w:val="00B97657"/>
    <w:rsid w:val="00BA239E"/>
    <w:rsid w:val="00BA316D"/>
    <w:rsid w:val="00BA3436"/>
    <w:rsid w:val="00BA3F39"/>
    <w:rsid w:val="00BA41D4"/>
    <w:rsid w:val="00BA4DCF"/>
    <w:rsid w:val="00BA6D15"/>
    <w:rsid w:val="00BB2286"/>
    <w:rsid w:val="00BB37C3"/>
    <w:rsid w:val="00BB5846"/>
    <w:rsid w:val="00BB5C91"/>
    <w:rsid w:val="00BB64E5"/>
    <w:rsid w:val="00BB7EBC"/>
    <w:rsid w:val="00BC1855"/>
    <w:rsid w:val="00BC4A8D"/>
    <w:rsid w:val="00BC502B"/>
    <w:rsid w:val="00BC5D64"/>
    <w:rsid w:val="00BC6F8C"/>
    <w:rsid w:val="00BD1D26"/>
    <w:rsid w:val="00BD2064"/>
    <w:rsid w:val="00BD2526"/>
    <w:rsid w:val="00BD2FC4"/>
    <w:rsid w:val="00BD33B2"/>
    <w:rsid w:val="00BD3D39"/>
    <w:rsid w:val="00BD6402"/>
    <w:rsid w:val="00BD7B5E"/>
    <w:rsid w:val="00BD7C7B"/>
    <w:rsid w:val="00BE0102"/>
    <w:rsid w:val="00BE01E9"/>
    <w:rsid w:val="00BE3BFA"/>
    <w:rsid w:val="00BE3C1D"/>
    <w:rsid w:val="00BE3DA8"/>
    <w:rsid w:val="00BE40E5"/>
    <w:rsid w:val="00BE67E9"/>
    <w:rsid w:val="00BE6C1F"/>
    <w:rsid w:val="00BE793F"/>
    <w:rsid w:val="00BF043C"/>
    <w:rsid w:val="00BF072D"/>
    <w:rsid w:val="00BF1775"/>
    <w:rsid w:val="00BF4431"/>
    <w:rsid w:val="00BF5C89"/>
    <w:rsid w:val="00C001FE"/>
    <w:rsid w:val="00C02269"/>
    <w:rsid w:val="00C02FBF"/>
    <w:rsid w:val="00C03406"/>
    <w:rsid w:val="00C03627"/>
    <w:rsid w:val="00C03F35"/>
    <w:rsid w:val="00C06D83"/>
    <w:rsid w:val="00C06EB7"/>
    <w:rsid w:val="00C104E8"/>
    <w:rsid w:val="00C12225"/>
    <w:rsid w:val="00C12659"/>
    <w:rsid w:val="00C12E7F"/>
    <w:rsid w:val="00C13D33"/>
    <w:rsid w:val="00C1562D"/>
    <w:rsid w:val="00C162C2"/>
    <w:rsid w:val="00C17873"/>
    <w:rsid w:val="00C20A19"/>
    <w:rsid w:val="00C22775"/>
    <w:rsid w:val="00C22E13"/>
    <w:rsid w:val="00C23321"/>
    <w:rsid w:val="00C23A4C"/>
    <w:rsid w:val="00C23AB9"/>
    <w:rsid w:val="00C25299"/>
    <w:rsid w:val="00C25631"/>
    <w:rsid w:val="00C26AB5"/>
    <w:rsid w:val="00C27595"/>
    <w:rsid w:val="00C27A71"/>
    <w:rsid w:val="00C27C18"/>
    <w:rsid w:val="00C27E16"/>
    <w:rsid w:val="00C30328"/>
    <w:rsid w:val="00C305E3"/>
    <w:rsid w:val="00C306C0"/>
    <w:rsid w:val="00C3096B"/>
    <w:rsid w:val="00C309A3"/>
    <w:rsid w:val="00C31EB8"/>
    <w:rsid w:val="00C33340"/>
    <w:rsid w:val="00C33BFA"/>
    <w:rsid w:val="00C36845"/>
    <w:rsid w:val="00C37288"/>
    <w:rsid w:val="00C407E8"/>
    <w:rsid w:val="00C412EB"/>
    <w:rsid w:val="00C4203C"/>
    <w:rsid w:val="00C42865"/>
    <w:rsid w:val="00C44612"/>
    <w:rsid w:val="00C464D2"/>
    <w:rsid w:val="00C4727F"/>
    <w:rsid w:val="00C47D5E"/>
    <w:rsid w:val="00C5085C"/>
    <w:rsid w:val="00C50FBA"/>
    <w:rsid w:val="00C51893"/>
    <w:rsid w:val="00C51AE7"/>
    <w:rsid w:val="00C51EE2"/>
    <w:rsid w:val="00C537C8"/>
    <w:rsid w:val="00C54010"/>
    <w:rsid w:val="00C54B82"/>
    <w:rsid w:val="00C560E3"/>
    <w:rsid w:val="00C56DF0"/>
    <w:rsid w:val="00C57315"/>
    <w:rsid w:val="00C57645"/>
    <w:rsid w:val="00C5786A"/>
    <w:rsid w:val="00C6073C"/>
    <w:rsid w:val="00C60F6B"/>
    <w:rsid w:val="00C61001"/>
    <w:rsid w:val="00C61403"/>
    <w:rsid w:val="00C6367A"/>
    <w:rsid w:val="00C63820"/>
    <w:rsid w:val="00C64655"/>
    <w:rsid w:val="00C6521E"/>
    <w:rsid w:val="00C65E0D"/>
    <w:rsid w:val="00C66C92"/>
    <w:rsid w:val="00C70DFE"/>
    <w:rsid w:val="00C70E71"/>
    <w:rsid w:val="00C7127B"/>
    <w:rsid w:val="00C7144A"/>
    <w:rsid w:val="00C71F95"/>
    <w:rsid w:val="00C7228C"/>
    <w:rsid w:val="00C72ACA"/>
    <w:rsid w:val="00C73D54"/>
    <w:rsid w:val="00C747BF"/>
    <w:rsid w:val="00C756ED"/>
    <w:rsid w:val="00C80000"/>
    <w:rsid w:val="00C8083A"/>
    <w:rsid w:val="00C80DB2"/>
    <w:rsid w:val="00C80FB0"/>
    <w:rsid w:val="00C81F10"/>
    <w:rsid w:val="00C82BC5"/>
    <w:rsid w:val="00C83A7E"/>
    <w:rsid w:val="00C84030"/>
    <w:rsid w:val="00C85D68"/>
    <w:rsid w:val="00C86524"/>
    <w:rsid w:val="00C86F4D"/>
    <w:rsid w:val="00C908B3"/>
    <w:rsid w:val="00C917A9"/>
    <w:rsid w:val="00C91BF3"/>
    <w:rsid w:val="00C92B93"/>
    <w:rsid w:val="00C9301E"/>
    <w:rsid w:val="00C93C30"/>
    <w:rsid w:val="00C94723"/>
    <w:rsid w:val="00C957E1"/>
    <w:rsid w:val="00C96CE2"/>
    <w:rsid w:val="00CA019D"/>
    <w:rsid w:val="00CA1B85"/>
    <w:rsid w:val="00CA218C"/>
    <w:rsid w:val="00CA2B03"/>
    <w:rsid w:val="00CA30D2"/>
    <w:rsid w:val="00CA35C2"/>
    <w:rsid w:val="00CA37BC"/>
    <w:rsid w:val="00CA3A55"/>
    <w:rsid w:val="00CA4885"/>
    <w:rsid w:val="00CA5481"/>
    <w:rsid w:val="00CA5AEE"/>
    <w:rsid w:val="00CA5C0F"/>
    <w:rsid w:val="00CA6864"/>
    <w:rsid w:val="00CB0325"/>
    <w:rsid w:val="00CB0BE2"/>
    <w:rsid w:val="00CB2E9D"/>
    <w:rsid w:val="00CB3027"/>
    <w:rsid w:val="00CB47F2"/>
    <w:rsid w:val="00CB4853"/>
    <w:rsid w:val="00CB5DB3"/>
    <w:rsid w:val="00CB642B"/>
    <w:rsid w:val="00CB6A0E"/>
    <w:rsid w:val="00CB7387"/>
    <w:rsid w:val="00CB7C17"/>
    <w:rsid w:val="00CC03C1"/>
    <w:rsid w:val="00CC053B"/>
    <w:rsid w:val="00CC0E22"/>
    <w:rsid w:val="00CC1FB2"/>
    <w:rsid w:val="00CC2540"/>
    <w:rsid w:val="00CC289D"/>
    <w:rsid w:val="00CC2CA7"/>
    <w:rsid w:val="00CC2DF5"/>
    <w:rsid w:val="00CC3416"/>
    <w:rsid w:val="00CC6149"/>
    <w:rsid w:val="00CC68FB"/>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1079"/>
    <w:rsid w:val="00CF19D5"/>
    <w:rsid w:val="00CF3F5F"/>
    <w:rsid w:val="00CF4291"/>
    <w:rsid w:val="00CF45FE"/>
    <w:rsid w:val="00CF4DD0"/>
    <w:rsid w:val="00CF635C"/>
    <w:rsid w:val="00D013C6"/>
    <w:rsid w:val="00D023A2"/>
    <w:rsid w:val="00D03BD9"/>
    <w:rsid w:val="00D04423"/>
    <w:rsid w:val="00D05B4B"/>
    <w:rsid w:val="00D06E58"/>
    <w:rsid w:val="00D10279"/>
    <w:rsid w:val="00D109D7"/>
    <w:rsid w:val="00D11259"/>
    <w:rsid w:val="00D11403"/>
    <w:rsid w:val="00D118EC"/>
    <w:rsid w:val="00D12FB0"/>
    <w:rsid w:val="00D13AD6"/>
    <w:rsid w:val="00D13E48"/>
    <w:rsid w:val="00D1546F"/>
    <w:rsid w:val="00D15EA9"/>
    <w:rsid w:val="00D165B7"/>
    <w:rsid w:val="00D170FA"/>
    <w:rsid w:val="00D2042E"/>
    <w:rsid w:val="00D205B5"/>
    <w:rsid w:val="00D213BD"/>
    <w:rsid w:val="00D214DC"/>
    <w:rsid w:val="00D21650"/>
    <w:rsid w:val="00D222CF"/>
    <w:rsid w:val="00D22312"/>
    <w:rsid w:val="00D2257B"/>
    <w:rsid w:val="00D228EE"/>
    <w:rsid w:val="00D2379C"/>
    <w:rsid w:val="00D25248"/>
    <w:rsid w:val="00D267A9"/>
    <w:rsid w:val="00D30441"/>
    <w:rsid w:val="00D313E9"/>
    <w:rsid w:val="00D31600"/>
    <w:rsid w:val="00D326BE"/>
    <w:rsid w:val="00D34941"/>
    <w:rsid w:val="00D34C1C"/>
    <w:rsid w:val="00D40211"/>
    <w:rsid w:val="00D408DD"/>
    <w:rsid w:val="00D4152D"/>
    <w:rsid w:val="00D417B4"/>
    <w:rsid w:val="00D44A2F"/>
    <w:rsid w:val="00D45533"/>
    <w:rsid w:val="00D4761B"/>
    <w:rsid w:val="00D47D23"/>
    <w:rsid w:val="00D47ED0"/>
    <w:rsid w:val="00D509C5"/>
    <w:rsid w:val="00D509C8"/>
    <w:rsid w:val="00D53827"/>
    <w:rsid w:val="00D53A0A"/>
    <w:rsid w:val="00D55352"/>
    <w:rsid w:val="00D55D99"/>
    <w:rsid w:val="00D56A6C"/>
    <w:rsid w:val="00D56ED0"/>
    <w:rsid w:val="00D57C05"/>
    <w:rsid w:val="00D613C7"/>
    <w:rsid w:val="00D62359"/>
    <w:rsid w:val="00D62C98"/>
    <w:rsid w:val="00D64270"/>
    <w:rsid w:val="00D664FE"/>
    <w:rsid w:val="00D667F0"/>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308E"/>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97C09"/>
    <w:rsid w:val="00DA0D81"/>
    <w:rsid w:val="00DA0F97"/>
    <w:rsid w:val="00DA1216"/>
    <w:rsid w:val="00DA30EA"/>
    <w:rsid w:val="00DA37E8"/>
    <w:rsid w:val="00DA3B0F"/>
    <w:rsid w:val="00DA45FA"/>
    <w:rsid w:val="00DA4983"/>
    <w:rsid w:val="00DA60EA"/>
    <w:rsid w:val="00DA63A5"/>
    <w:rsid w:val="00DA76B7"/>
    <w:rsid w:val="00DB027A"/>
    <w:rsid w:val="00DB05AE"/>
    <w:rsid w:val="00DB06D2"/>
    <w:rsid w:val="00DB178F"/>
    <w:rsid w:val="00DB17E2"/>
    <w:rsid w:val="00DB35D2"/>
    <w:rsid w:val="00DB428F"/>
    <w:rsid w:val="00DB5BBD"/>
    <w:rsid w:val="00DB7045"/>
    <w:rsid w:val="00DB71B6"/>
    <w:rsid w:val="00DC00D9"/>
    <w:rsid w:val="00DC108F"/>
    <w:rsid w:val="00DC1264"/>
    <w:rsid w:val="00DC2030"/>
    <w:rsid w:val="00DC2778"/>
    <w:rsid w:val="00DC29E1"/>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75E"/>
    <w:rsid w:val="00DE28AE"/>
    <w:rsid w:val="00DE37C1"/>
    <w:rsid w:val="00DE4700"/>
    <w:rsid w:val="00DE4AD4"/>
    <w:rsid w:val="00DE4BB2"/>
    <w:rsid w:val="00DE52F2"/>
    <w:rsid w:val="00DE53AC"/>
    <w:rsid w:val="00DE5718"/>
    <w:rsid w:val="00DE6B93"/>
    <w:rsid w:val="00DE76E9"/>
    <w:rsid w:val="00DF025E"/>
    <w:rsid w:val="00DF1013"/>
    <w:rsid w:val="00DF20AE"/>
    <w:rsid w:val="00DF255A"/>
    <w:rsid w:val="00DF3256"/>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1E68"/>
    <w:rsid w:val="00E2358B"/>
    <w:rsid w:val="00E23ECA"/>
    <w:rsid w:val="00E24A4D"/>
    <w:rsid w:val="00E26CDE"/>
    <w:rsid w:val="00E2756D"/>
    <w:rsid w:val="00E30E79"/>
    <w:rsid w:val="00E32E7D"/>
    <w:rsid w:val="00E33553"/>
    <w:rsid w:val="00E33889"/>
    <w:rsid w:val="00E33C55"/>
    <w:rsid w:val="00E34B60"/>
    <w:rsid w:val="00E35AFB"/>
    <w:rsid w:val="00E403D1"/>
    <w:rsid w:val="00E4057F"/>
    <w:rsid w:val="00E40BCD"/>
    <w:rsid w:val="00E410B8"/>
    <w:rsid w:val="00E42DA9"/>
    <w:rsid w:val="00E431AF"/>
    <w:rsid w:val="00E431EF"/>
    <w:rsid w:val="00E439BE"/>
    <w:rsid w:val="00E4530F"/>
    <w:rsid w:val="00E461AE"/>
    <w:rsid w:val="00E4675D"/>
    <w:rsid w:val="00E468C6"/>
    <w:rsid w:val="00E47281"/>
    <w:rsid w:val="00E50086"/>
    <w:rsid w:val="00E522EE"/>
    <w:rsid w:val="00E52AC2"/>
    <w:rsid w:val="00E53A45"/>
    <w:rsid w:val="00E5456A"/>
    <w:rsid w:val="00E56EFD"/>
    <w:rsid w:val="00E612BD"/>
    <w:rsid w:val="00E6206C"/>
    <w:rsid w:val="00E62578"/>
    <w:rsid w:val="00E63347"/>
    <w:rsid w:val="00E63729"/>
    <w:rsid w:val="00E646F7"/>
    <w:rsid w:val="00E647AA"/>
    <w:rsid w:val="00E65090"/>
    <w:rsid w:val="00E65206"/>
    <w:rsid w:val="00E65F6A"/>
    <w:rsid w:val="00E67124"/>
    <w:rsid w:val="00E673EB"/>
    <w:rsid w:val="00E700C8"/>
    <w:rsid w:val="00E7147B"/>
    <w:rsid w:val="00E71B4F"/>
    <w:rsid w:val="00E726DD"/>
    <w:rsid w:val="00E72B78"/>
    <w:rsid w:val="00E73B26"/>
    <w:rsid w:val="00E75C87"/>
    <w:rsid w:val="00E75E13"/>
    <w:rsid w:val="00E7647B"/>
    <w:rsid w:val="00E80C60"/>
    <w:rsid w:val="00E80F20"/>
    <w:rsid w:val="00E81E51"/>
    <w:rsid w:val="00E82494"/>
    <w:rsid w:val="00E835F5"/>
    <w:rsid w:val="00E84CC2"/>
    <w:rsid w:val="00E85329"/>
    <w:rsid w:val="00E85ECF"/>
    <w:rsid w:val="00E864EC"/>
    <w:rsid w:val="00E8775E"/>
    <w:rsid w:val="00E87E88"/>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2F67"/>
    <w:rsid w:val="00EC30C0"/>
    <w:rsid w:val="00EC3DA1"/>
    <w:rsid w:val="00EC68BC"/>
    <w:rsid w:val="00ED0B83"/>
    <w:rsid w:val="00ED17C1"/>
    <w:rsid w:val="00ED21DA"/>
    <w:rsid w:val="00ED252E"/>
    <w:rsid w:val="00ED430D"/>
    <w:rsid w:val="00ED61D2"/>
    <w:rsid w:val="00ED74B1"/>
    <w:rsid w:val="00EE0D73"/>
    <w:rsid w:val="00EE1BDF"/>
    <w:rsid w:val="00EE2D84"/>
    <w:rsid w:val="00EE3D60"/>
    <w:rsid w:val="00EE44EF"/>
    <w:rsid w:val="00EE54E7"/>
    <w:rsid w:val="00EF2938"/>
    <w:rsid w:val="00EF378C"/>
    <w:rsid w:val="00EF463B"/>
    <w:rsid w:val="00EF53BD"/>
    <w:rsid w:val="00EF58C3"/>
    <w:rsid w:val="00EF740E"/>
    <w:rsid w:val="00F01E14"/>
    <w:rsid w:val="00F035E6"/>
    <w:rsid w:val="00F03966"/>
    <w:rsid w:val="00F04F25"/>
    <w:rsid w:val="00F056D6"/>
    <w:rsid w:val="00F07872"/>
    <w:rsid w:val="00F079C1"/>
    <w:rsid w:val="00F102AD"/>
    <w:rsid w:val="00F11467"/>
    <w:rsid w:val="00F12ED8"/>
    <w:rsid w:val="00F13E33"/>
    <w:rsid w:val="00F13E57"/>
    <w:rsid w:val="00F147F1"/>
    <w:rsid w:val="00F15782"/>
    <w:rsid w:val="00F1754E"/>
    <w:rsid w:val="00F206B2"/>
    <w:rsid w:val="00F20C71"/>
    <w:rsid w:val="00F22DD9"/>
    <w:rsid w:val="00F22F21"/>
    <w:rsid w:val="00F23132"/>
    <w:rsid w:val="00F235CB"/>
    <w:rsid w:val="00F258A8"/>
    <w:rsid w:val="00F25E2F"/>
    <w:rsid w:val="00F2677F"/>
    <w:rsid w:val="00F2683B"/>
    <w:rsid w:val="00F27A39"/>
    <w:rsid w:val="00F27A47"/>
    <w:rsid w:val="00F27F7D"/>
    <w:rsid w:val="00F30729"/>
    <w:rsid w:val="00F30C3A"/>
    <w:rsid w:val="00F323D0"/>
    <w:rsid w:val="00F34F2A"/>
    <w:rsid w:val="00F3552A"/>
    <w:rsid w:val="00F3653C"/>
    <w:rsid w:val="00F37F3A"/>
    <w:rsid w:val="00F40087"/>
    <w:rsid w:val="00F402B7"/>
    <w:rsid w:val="00F40760"/>
    <w:rsid w:val="00F410D0"/>
    <w:rsid w:val="00F419A8"/>
    <w:rsid w:val="00F42957"/>
    <w:rsid w:val="00F444D8"/>
    <w:rsid w:val="00F44740"/>
    <w:rsid w:val="00F46063"/>
    <w:rsid w:val="00F463BE"/>
    <w:rsid w:val="00F463CC"/>
    <w:rsid w:val="00F47D2E"/>
    <w:rsid w:val="00F509C2"/>
    <w:rsid w:val="00F50CB0"/>
    <w:rsid w:val="00F51E57"/>
    <w:rsid w:val="00F5296C"/>
    <w:rsid w:val="00F529AE"/>
    <w:rsid w:val="00F53334"/>
    <w:rsid w:val="00F543DF"/>
    <w:rsid w:val="00F54E34"/>
    <w:rsid w:val="00F54F57"/>
    <w:rsid w:val="00F55D4A"/>
    <w:rsid w:val="00F60FDB"/>
    <w:rsid w:val="00F61786"/>
    <w:rsid w:val="00F640FC"/>
    <w:rsid w:val="00F656EE"/>
    <w:rsid w:val="00F662BB"/>
    <w:rsid w:val="00F674B3"/>
    <w:rsid w:val="00F6793A"/>
    <w:rsid w:val="00F70886"/>
    <w:rsid w:val="00F72BB8"/>
    <w:rsid w:val="00F732C9"/>
    <w:rsid w:val="00F73B17"/>
    <w:rsid w:val="00F73CB3"/>
    <w:rsid w:val="00F759AC"/>
    <w:rsid w:val="00F75BD3"/>
    <w:rsid w:val="00F75E68"/>
    <w:rsid w:val="00F76127"/>
    <w:rsid w:val="00F77ACA"/>
    <w:rsid w:val="00F80376"/>
    <w:rsid w:val="00F82028"/>
    <w:rsid w:val="00F83718"/>
    <w:rsid w:val="00F848DC"/>
    <w:rsid w:val="00F848E1"/>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62CC"/>
    <w:rsid w:val="00FA724C"/>
    <w:rsid w:val="00FA77E5"/>
    <w:rsid w:val="00FA77F1"/>
    <w:rsid w:val="00FB0860"/>
    <w:rsid w:val="00FB1580"/>
    <w:rsid w:val="00FB1AD2"/>
    <w:rsid w:val="00FB2628"/>
    <w:rsid w:val="00FB2BE1"/>
    <w:rsid w:val="00FB45D8"/>
    <w:rsid w:val="00FB78C1"/>
    <w:rsid w:val="00FB7E25"/>
    <w:rsid w:val="00FC03A1"/>
    <w:rsid w:val="00FC03C1"/>
    <w:rsid w:val="00FC224A"/>
    <w:rsid w:val="00FC2A60"/>
    <w:rsid w:val="00FC3DFD"/>
    <w:rsid w:val="00FC43F1"/>
    <w:rsid w:val="00FC4B88"/>
    <w:rsid w:val="00FC53AA"/>
    <w:rsid w:val="00FC53B8"/>
    <w:rsid w:val="00FC5992"/>
    <w:rsid w:val="00FC60C2"/>
    <w:rsid w:val="00FC7251"/>
    <w:rsid w:val="00FC7F9F"/>
    <w:rsid w:val="00FD05E2"/>
    <w:rsid w:val="00FD145C"/>
    <w:rsid w:val="00FD1595"/>
    <w:rsid w:val="00FD25A6"/>
    <w:rsid w:val="00FD2B58"/>
    <w:rsid w:val="00FD3ECA"/>
    <w:rsid w:val="00FD4725"/>
    <w:rsid w:val="00FD67DE"/>
    <w:rsid w:val="00FD73CF"/>
    <w:rsid w:val="00FD7ADD"/>
    <w:rsid w:val="00FE372D"/>
    <w:rsid w:val="00FE3B12"/>
    <w:rsid w:val="00FE4E1C"/>
    <w:rsid w:val="00FE6C5E"/>
    <w:rsid w:val="00FE7F04"/>
    <w:rsid w:val="00FF126A"/>
    <w:rsid w:val="00FF19C6"/>
    <w:rsid w:val="00FF320C"/>
    <w:rsid w:val="00FF4760"/>
    <w:rsid w:val="00FF4AB6"/>
    <w:rsid w:val="00FF6D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semiHidden="1" w:uiPriority="2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1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320C"/>
    <w:rPr>
      <w:rFonts w:ascii="Cambria" w:hAnsi="Cambria"/>
      <w:szCs w:val="22"/>
    </w:rPr>
  </w:style>
  <w:style w:type="paragraph" w:styleId="Heading1">
    <w:name w:val="heading 1"/>
    <w:basedOn w:val="Normal"/>
    <w:next w:val="Normal"/>
    <w:link w:val="Heading1Char"/>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FF320C"/>
    <w:rPr>
      <w:rFonts w:ascii="Papyrus" w:eastAsia="Times New Roman" w:hAnsi="Papyrus"/>
      <w:b/>
      <w:bCs/>
      <w:color w:val="984806"/>
      <w:sz w:val="36"/>
      <w:szCs w:val="28"/>
    </w:rPr>
  </w:style>
  <w:style w:type="character" w:customStyle="1" w:styleId="Heading2Char">
    <w:name w:val="Heading 2 Char"/>
    <w:link w:val="Heading2"/>
    <w:locked/>
    <w:rsid w:val="00FF320C"/>
    <w:rPr>
      <w:rFonts w:ascii="Papyrus" w:eastAsia="Times New Roman" w:hAnsi="Papyrus"/>
      <w:b/>
      <w:bCs/>
      <w:color w:val="743704"/>
      <w:sz w:val="28"/>
      <w:szCs w:val="26"/>
    </w:rPr>
  </w:style>
  <w:style w:type="character" w:customStyle="1" w:styleId="Heading3Char">
    <w:name w:val="Heading 3 Char"/>
    <w:link w:val="Heading3"/>
    <w:locked/>
    <w:rsid w:val="00FF320C"/>
    <w:rPr>
      <w:rFonts w:ascii="Papyrus" w:eastAsia="Times New Roman" w:hAnsi="Papyrus"/>
      <w:color w:val="984806"/>
      <w:sz w:val="24"/>
      <w:szCs w:val="26"/>
    </w:rPr>
  </w:style>
  <w:style w:type="character" w:customStyle="1" w:styleId="Heading4Char">
    <w:name w:val="Heading 4 Char"/>
    <w:link w:val="Heading4"/>
    <w:locked/>
    <w:rsid w:val="00FF320C"/>
    <w:rPr>
      <w:rFonts w:ascii="Papyrus" w:eastAsia="Times New Roman" w:hAnsi="Papyrus"/>
      <w:bCs/>
      <w:iCs/>
      <w:color w:val="984806"/>
      <w:szCs w:val="22"/>
    </w:rPr>
  </w:style>
  <w:style w:type="character" w:customStyle="1" w:styleId="Heading5Char">
    <w:name w:val="Heading 5 Char"/>
    <w:link w:val="Heading5"/>
    <w:rsid w:val="00FF320C"/>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Fixed">
    <w:name w:val="Fixed"/>
    <w:basedOn w:val="Normal"/>
    <w:link w:val="FixedChar"/>
    <w:uiPriority w:val="1"/>
    <w:qFormat/>
    <w:rsid w:val="00FF320C"/>
    <w:rPr>
      <w:rFonts w:ascii="Courier New" w:hAnsi="Courier New" w:cs="Courier New"/>
      <w:szCs w:val="24"/>
    </w:rPr>
  </w:style>
  <w:style w:type="character" w:customStyle="1" w:styleId="FixedChar">
    <w:name w:val="Fixed Char"/>
    <w:link w:val="Fixed"/>
    <w:uiPriority w:val="1"/>
    <w:locked/>
    <w:rsid w:val="00FF320C"/>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Fixed"/>
    <w:uiPriority w:val="19"/>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1">
    <w:name w:val="Grid Table 41"/>
    <w:basedOn w:val="TableNormal"/>
    <w:next w:val="GridTable4"/>
    <w:uiPriority w:val="49"/>
    <w:rsid w:val="007B3D35"/>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PageNumber">
    <w:name w:val="page number"/>
    <w:basedOn w:val="DefaultParagraphFont"/>
    <w:uiPriority w:val="99"/>
    <w:semiHidden/>
    <w:unhideWhenUsed/>
    <w:rsid w:val="00085CB2"/>
  </w:style>
  <w:style w:type="paragraph" w:styleId="NormalWeb">
    <w:name w:val="Normal (Web)"/>
    <w:basedOn w:val="Normal"/>
    <w:uiPriority w:val="99"/>
    <w:semiHidden/>
    <w:unhideWhenUsed/>
    <w:rsid w:val="004A3BD3"/>
    <w:pPr>
      <w:spacing w:before="100" w:beforeAutospacing="1" w:after="100" w:afterAutospacing="1"/>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730619117">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103301079">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51159054">
      <w:bodyDiv w:val="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1717852255">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5.png"/><Relationship Id="rId42" Type="http://schemas.openxmlformats.org/officeDocument/2006/relationships/hyperlink" Target="mailto:forensics@ncbi.nlm.nih.gov?subject=Lab%20Settings,%20Other%20Thresholds" TargetMode="External"/><Relationship Id="rId47" Type="http://schemas.openxmlformats.org/officeDocument/2006/relationships/image" Target="media/image28.png"/><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2.png"/><Relationship Id="rId107" Type="http://schemas.openxmlformats.org/officeDocument/2006/relationships/image" Target="media/image76.png"/><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102" Type="http://schemas.openxmlformats.org/officeDocument/2006/relationships/hyperlink" Target="http://xmlsoft.org/XSLT/" TargetMode="External"/><Relationship Id="rId110" Type="http://schemas.openxmlformats.org/officeDocument/2006/relationships/hyperlink" Target="mailto:forensics@ncbi.nlm.nih.gov?subject=Question%20regarding%20FAQ" TargetMode="External"/><Relationship Id="rId5" Type="http://schemas.openxmlformats.org/officeDocument/2006/relationships/customXml" Target="../customXml/item5.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emf"/><Relationship Id="rId19" Type="http://schemas.openxmlformats.org/officeDocument/2006/relationships/hyperlink" Target="http://www.ncbi.nlm.nih.gov/projects/SNP/osiris" TargetMode="External"/><Relationship Id="rId14" Type="http://schemas.openxmlformats.org/officeDocument/2006/relationships/image" Target="media/image3.png"/><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hyperlink" Target="mailto:forensics@ncbi.nlm.nih.gov?subject=Writing%20Export%20Scripts" TargetMode="External"/><Relationship Id="rId105" Type="http://schemas.openxmlformats.org/officeDocument/2006/relationships/image" Target="media/image74.png"/><Relationship Id="rId8" Type="http://schemas.openxmlformats.org/officeDocument/2006/relationships/settings" Target="settings.xml"/><Relationship Id="rId51" Type="http://schemas.openxmlformats.org/officeDocument/2006/relationships/image" Target="media/image32.png"/><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hyperlink" Target="mailto:forensics@ncbi.nlm.nih.gov?subject=New%20kit%20in%20Osiris"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8.png"/><Relationship Id="rId33" Type="http://schemas.openxmlformats.org/officeDocument/2006/relationships/hyperlink" Target="mailto:forensics@ncbi.nlm.nih.gov?subject=OSIRIS%20Permissions%20Request" TargetMode="External"/><Relationship Id="rId38" Type="http://schemas.openxmlformats.org/officeDocument/2006/relationships/image" Target="media/image20.png"/><Relationship Id="rId46" Type="http://schemas.openxmlformats.org/officeDocument/2006/relationships/image" Target="media/image27.png"/><Relationship Id="rId59" Type="http://schemas.openxmlformats.org/officeDocument/2006/relationships/image" Target="file:///C:\Users\goorrob\Documents\AppData\Local\Microsoft\Windows\Temporary%20Internet%20Files\AppData\Local\Temp\1\SNAGHTML2f8aa0ca.PNG" TargetMode="External"/><Relationship Id="rId67" Type="http://schemas.openxmlformats.org/officeDocument/2006/relationships/image" Target="media/image45.png"/><Relationship Id="rId103" Type="http://schemas.openxmlformats.org/officeDocument/2006/relationships/hyperlink" Target="http://www.gnome.org/" TargetMode="External"/><Relationship Id="rId108" Type="http://schemas.openxmlformats.org/officeDocument/2006/relationships/hyperlink" Target="mailto:forensics@ncbi.nlm.nih.gov?subject=New%20kit%20in%20Osiris" TargetMode="External"/><Relationship Id="rId20" Type="http://schemas.openxmlformats.org/officeDocument/2006/relationships/image" Target="media/image4.png"/><Relationship Id="rId41" Type="http://schemas.openxmlformats.org/officeDocument/2006/relationships/image" Target="media/image23.png"/><Relationship Id="rId54" Type="http://schemas.openxmlformats.org/officeDocument/2006/relationships/image" Target="media/image35.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oleObject" Target="embeddings/Microsoft_Visio_2003-2010_Drawing1.vsd"/><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mailto:forensics@ncbi.nlm.nih.gov" TargetMode="External"/><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image" Target="file:///C:\Users\goorrob\Documents\AppData\Local\Microsoft\Windows\Temporary%20Internet%20Files\AppData\Local\Temp\1\SNAGHTML2f83abe1.PNG" TargetMode="External"/><Relationship Id="rId106" Type="http://schemas.openxmlformats.org/officeDocument/2006/relationships/image" Target="media/image75.png"/><Relationship Id="rId10" Type="http://schemas.openxmlformats.org/officeDocument/2006/relationships/footnotes" Target="footnotes.xml"/><Relationship Id="rId31" Type="http://schemas.openxmlformats.org/officeDocument/2006/relationships/image" Target="media/image14.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hyperlink" Target="mailto:forensics@ncbi.nlm.nih.gov?subject=Lab%20Settings,%20Other%20Thresholds" TargetMode="External"/><Relationship Id="rId101" Type="http://schemas.openxmlformats.org/officeDocument/2006/relationships/hyperlink" Target="http://www.w3.org/TR/xslt"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media/image21.png"/><Relationship Id="rId109" Type="http://schemas.openxmlformats.org/officeDocument/2006/relationships/hyperlink" Target="https://github.com/ncbi/osiris" TargetMode="External"/><Relationship Id="rId34" Type="http://schemas.openxmlformats.org/officeDocument/2006/relationships/image" Target="media/image16.png"/><Relationship Id="rId50" Type="http://schemas.openxmlformats.org/officeDocument/2006/relationships/image" Target="media/image31.png"/><Relationship Id="rId55" Type="http://schemas.openxmlformats.org/officeDocument/2006/relationships/image" Target="file:///C:\Users\goorrob\Documents\AppData\Local\Microsoft\Windows\AppData\Local\Temp\1\SNAGHTML2b2c765a.PNG" TargetMode="External"/><Relationship Id="rId76" Type="http://schemas.openxmlformats.org/officeDocument/2006/relationships/image" Target="media/image54.png"/><Relationship Id="rId97" Type="http://schemas.openxmlformats.org/officeDocument/2006/relationships/hyperlink" Target="http://www.cstl.nist.gov/div831/strbase/" TargetMode="External"/><Relationship Id="rId104" Type="http://schemas.openxmlformats.org/officeDocument/2006/relationships/hyperlink" Target="http://exslt.org/" TargetMode="External"/><Relationship Id="rId7" Type="http://schemas.openxmlformats.org/officeDocument/2006/relationships/styles" Target="styles.xml"/><Relationship Id="rId71" Type="http://schemas.openxmlformats.org/officeDocument/2006/relationships/image" Target="media/image49.png"/><Relationship Id="rId92" Type="http://schemas.openxmlformats.org/officeDocument/2006/relationships/image" Target="media/image70.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bebfb516-47c3-42bf-8695-c627e02fd07c">RP5EP2USD5DN-1041-2</_dlc_DocId>
    <_dlc_DocIdUrl xmlns="bebfb516-47c3-42bf-8695-c627e02fd07c">
      <Url>https://sp.ncbi.nlm.nih.gov/IEB/RCS/Forensics/_layouts/15/DocIdRedir.aspx?ID=RP5EP2USD5DN-1041-2</Url>
      <Description>RP5EP2USD5DN-1041-2</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dcmitype/"/>
    <ds:schemaRef ds:uri="http://www.w3.org/XML/1998/namespace"/>
    <ds:schemaRef ds:uri="http://schemas.microsoft.com/office/2006/metadata/properties"/>
    <ds:schemaRef ds:uri="http://purl.org/dc/elements/1.1/"/>
    <ds:schemaRef ds:uri="bebfb516-47c3-42bf-8695-c627e02fd07c"/>
  </ds:schemaRefs>
</ds:datastoreItem>
</file>

<file path=customXml/itemProps2.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4.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5.xml><?xml version="1.0" encoding="utf-8"?>
<ds:datastoreItem xmlns:ds="http://schemas.openxmlformats.org/officeDocument/2006/customXml" ds:itemID="{3D43B151-C3B6-4FDD-B857-0190CA3BF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5</Pages>
  <Words>38504</Words>
  <Characters>219479</Characters>
  <Application>Microsoft Office Word</Application>
  <DocSecurity>0</DocSecurity>
  <Lines>1828</Lines>
  <Paragraphs>51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57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Hoffman, Douglas (NIH/NLM/NCBI) [C]</cp:lastModifiedBy>
  <cp:revision>2</cp:revision>
  <cp:lastPrinted>2017-02-03T15:48:00Z</cp:lastPrinted>
  <dcterms:created xsi:type="dcterms:W3CDTF">2017-02-03T19:52:00Z</dcterms:created>
  <dcterms:modified xsi:type="dcterms:W3CDTF">2017-02-03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3fb38a41-d06c-4eee-9d20-9706895da1f1</vt:lpwstr>
  </property>
</Properties>
</file>